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807B4" w:rsidRPr="00CE1A6F" w:rsidRDefault="00622E23" w:rsidP="00CE1A6F">
      <w:pPr>
        <w:pStyle w:val="a3"/>
      </w:pPr>
      <w:r w:rsidRPr="00CE1A6F">
        <w:t>养殖场管理系统</w:t>
      </w:r>
    </w:p>
    <w:p w:rsidR="00F840DC" w:rsidRDefault="00212755" w:rsidP="00C011EE">
      <w:pPr>
        <w:pStyle w:val="a5"/>
        <w:numPr>
          <w:ilvl w:val="0"/>
          <w:numId w:val="2"/>
        </w:numPr>
      </w:pPr>
      <w:r>
        <w:rPr>
          <w:rFonts w:hint="eastAsia"/>
        </w:rPr>
        <w:t>概述</w:t>
      </w:r>
    </w:p>
    <w:p w:rsidR="00F03355" w:rsidRDefault="00F03355" w:rsidP="00F03355">
      <w:pPr>
        <w:pStyle w:val="a9"/>
      </w:pPr>
      <w:r>
        <w:rPr>
          <w:rFonts w:hint="eastAsia"/>
        </w:rPr>
        <w:t>1</w:t>
      </w:r>
      <w:r>
        <w:t xml:space="preserve">.1 </w:t>
      </w:r>
      <w:r w:rsidR="00EA70D3">
        <w:rPr>
          <w:rFonts w:hint="eastAsia"/>
        </w:rPr>
        <w:t>目的</w:t>
      </w:r>
    </w:p>
    <w:p w:rsidR="00C2729B" w:rsidRDefault="00C011EE" w:rsidP="007577BD">
      <w:pPr>
        <w:pStyle w:val="a7"/>
        <w:spacing w:before="156" w:after="156"/>
        <w:ind w:firstLine="420"/>
      </w:pPr>
      <w:r>
        <w:rPr>
          <w:rFonts w:hint="eastAsia"/>
        </w:rPr>
        <w:t>养殖场规模逐步扩大，</w:t>
      </w:r>
      <w:r w:rsidR="00F03355">
        <w:rPr>
          <w:rFonts w:hint="eastAsia"/>
        </w:rPr>
        <w:t>管理愈加困难，增加了工人的工作量。为方便养殖场的管理，急需</w:t>
      </w:r>
      <w:r w:rsidR="00DE5CC3">
        <w:rPr>
          <w:rFonts w:hint="eastAsia"/>
        </w:rPr>
        <w:t>一套管理系统</w:t>
      </w:r>
      <w:r w:rsidR="00006CDC">
        <w:rPr>
          <w:rFonts w:hint="eastAsia"/>
        </w:rPr>
        <w:t>帮助管理工厂</w:t>
      </w:r>
      <w:r w:rsidR="007D3E79">
        <w:rPr>
          <w:rFonts w:hint="eastAsia"/>
        </w:rPr>
        <w:t>，</w:t>
      </w:r>
      <w:r w:rsidR="00452975">
        <w:rPr>
          <w:rFonts w:hint="eastAsia"/>
        </w:rPr>
        <w:t>提高工作效率，降低</w:t>
      </w:r>
      <w:r w:rsidR="00DE5CC3">
        <w:rPr>
          <w:rFonts w:hint="eastAsia"/>
        </w:rPr>
        <w:t>生产成本</w:t>
      </w:r>
      <w:r w:rsidR="00032207">
        <w:rPr>
          <w:rFonts w:hint="eastAsia"/>
        </w:rPr>
        <w:t>。</w:t>
      </w:r>
      <w:r w:rsidR="005F6643">
        <w:rPr>
          <w:rFonts w:hint="eastAsia"/>
        </w:rPr>
        <w:t>同时，许多必要的数据需要进行记录，方便以后通过数据分析养殖场的经营情况</w:t>
      </w:r>
      <w:r w:rsidR="00227FBA">
        <w:rPr>
          <w:rFonts w:hint="eastAsia"/>
        </w:rPr>
        <w:t>，</w:t>
      </w:r>
      <w:r w:rsidR="00136D22">
        <w:rPr>
          <w:rFonts w:hint="eastAsia"/>
        </w:rPr>
        <w:t>从而针对具体问题设计解决方案。</w:t>
      </w:r>
    </w:p>
    <w:p w:rsidR="00F00484" w:rsidRDefault="00370885" w:rsidP="00C2729B">
      <w:pPr>
        <w:pStyle w:val="a9"/>
        <w:numPr>
          <w:ilvl w:val="1"/>
          <w:numId w:val="2"/>
        </w:numPr>
      </w:pPr>
      <w:r>
        <w:rPr>
          <w:rFonts w:hint="eastAsia"/>
        </w:rPr>
        <w:t>功能需求</w:t>
      </w:r>
    </w:p>
    <w:p w:rsidR="00FC3978" w:rsidRDefault="00370885" w:rsidP="007D12E9">
      <w:pPr>
        <w:pStyle w:val="a7"/>
        <w:spacing w:before="156" w:after="156"/>
        <w:ind w:firstLine="420"/>
      </w:pPr>
      <w:r>
        <w:t>系统主要的功能是记录各种各样的数据</w:t>
      </w:r>
      <w:r w:rsidR="005E4CA9">
        <w:t>，</w:t>
      </w:r>
      <w:r w:rsidR="00C44495">
        <w:t>提供多样化的图形来展示</w:t>
      </w:r>
      <w:r w:rsidR="009E46C4">
        <w:t>养殖场的经营状况</w:t>
      </w:r>
      <w:r w:rsidR="00E01693">
        <w:t>。附带一些辅助功能为</w:t>
      </w:r>
      <w:r w:rsidR="005F0E07">
        <w:t>工作人员提交便利，</w:t>
      </w:r>
      <w:r w:rsidR="0073429F">
        <w:t>比如备忘录、写文章、短信通知等。</w:t>
      </w:r>
      <w:r w:rsidR="007A46A8">
        <w:t>同时，不同职位的工人提供不同的权限，进行多个角色的分配</w:t>
      </w:r>
      <w:r w:rsidR="00E246FE">
        <w:t>。因此，系统的重点就是养殖场数据的挖掘。</w:t>
      </w:r>
    </w:p>
    <w:p w:rsidR="00FC3978" w:rsidRDefault="00A700EE" w:rsidP="00BB0C28">
      <w:pPr>
        <w:pStyle w:val="a5"/>
        <w:numPr>
          <w:ilvl w:val="0"/>
          <w:numId w:val="2"/>
        </w:numPr>
      </w:pPr>
      <w:r>
        <w:rPr>
          <w:rFonts w:hint="eastAsia"/>
        </w:rPr>
        <w:t>产品</w:t>
      </w:r>
      <w:r w:rsidR="00614430">
        <w:rPr>
          <w:rFonts w:hint="eastAsia"/>
        </w:rPr>
        <w:t>结构</w:t>
      </w:r>
    </w:p>
    <w:p w:rsidR="00B6422A" w:rsidRDefault="00B6422A" w:rsidP="004E2792">
      <w:pPr>
        <w:pStyle w:val="a9"/>
      </w:pPr>
      <w:r>
        <w:rPr>
          <w:rFonts w:hint="eastAsia"/>
        </w:rPr>
        <w:t>2</w:t>
      </w:r>
      <w:r>
        <w:t xml:space="preserve">.1 </w:t>
      </w:r>
      <w:r w:rsidR="00217BA3">
        <w:t>角色</w:t>
      </w:r>
    </w:p>
    <w:p w:rsidR="00821818" w:rsidRDefault="009164D5" w:rsidP="00514827">
      <w:pPr>
        <w:pStyle w:val="ab"/>
      </w:pPr>
      <w:r>
        <w:rPr>
          <w:rFonts w:hint="eastAsia"/>
        </w:rPr>
        <w:t>2</w:t>
      </w:r>
      <w:r>
        <w:t xml:space="preserve">.1.1 </w:t>
      </w:r>
      <w:r w:rsidR="00CC0DE3">
        <w:t>超级管理员</w:t>
      </w:r>
    </w:p>
    <w:p w:rsidR="006A4558" w:rsidRDefault="002F1FB9" w:rsidP="006A4558">
      <w:pPr>
        <w:pStyle w:val="a7"/>
        <w:spacing w:before="156" w:after="156"/>
        <w:ind w:firstLine="420"/>
      </w:pPr>
      <w:r>
        <w:rPr>
          <w:rFonts w:hint="eastAsia"/>
        </w:rPr>
        <w:t>该角色主要功能是</w:t>
      </w:r>
      <w:r w:rsidR="000B5271">
        <w:rPr>
          <w:rFonts w:hint="eastAsia"/>
        </w:rPr>
        <w:t>管理</w:t>
      </w:r>
      <w:r w:rsidR="003A7EE2">
        <w:rPr>
          <w:rFonts w:hint="eastAsia"/>
        </w:rPr>
        <w:t>不同权限的管理人员，</w:t>
      </w:r>
      <w:r w:rsidR="00FE39BF">
        <w:rPr>
          <w:rFonts w:hint="eastAsia"/>
        </w:rPr>
        <w:t>包括普通管理人员账号密码的修改、账号状态的调整</w:t>
      </w:r>
      <w:r w:rsidR="00771E6C">
        <w:rPr>
          <w:rFonts w:hint="eastAsia"/>
        </w:rPr>
        <w:t>。也可查看养殖场的经营数据</w:t>
      </w:r>
      <w:r w:rsidR="00F035EB">
        <w:rPr>
          <w:rFonts w:hint="eastAsia"/>
        </w:rPr>
        <w:t>，但没有修改数据的权限</w:t>
      </w:r>
      <w:r w:rsidR="002307DA">
        <w:rPr>
          <w:rFonts w:hint="eastAsia"/>
        </w:rPr>
        <w:t>。</w:t>
      </w:r>
      <w:r w:rsidR="00386409">
        <w:rPr>
          <w:rFonts w:hint="eastAsia"/>
        </w:rPr>
        <w:t>除此之外，</w:t>
      </w:r>
      <w:r w:rsidR="00DA78CE">
        <w:rPr>
          <w:rFonts w:hint="eastAsia"/>
        </w:rPr>
        <w:t>还需负责</w:t>
      </w:r>
      <w:r w:rsidR="000E1C16">
        <w:rPr>
          <w:rFonts w:hint="eastAsia"/>
        </w:rPr>
        <w:t>特殊节日和</w:t>
      </w:r>
      <w:r w:rsidR="00DA78CE">
        <w:rPr>
          <w:rFonts w:hint="eastAsia"/>
        </w:rPr>
        <w:t>数据类别的管理</w:t>
      </w:r>
      <w:r w:rsidR="000E1C16">
        <w:rPr>
          <w:rFonts w:hint="eastAsia"/>
        </w:rPr>
        <w:t>。</w:t>
      </w:r>
    </w:p>
    <w:p w:rsidR="005D000F" w:rsidRDefault="008E2C4F" w:rsidP="005D000F">
      <w:pPr>
        <w:pStyle w:val="ab"/>
      </w:pPr>
      <w:r>
        <w:rPr>
          <w:rFonts w:hint="eastAsia"/>
        </w:rPr>
        <w:t>2</w:t>
      </w:r>
      <w:r>
        <w:t xml:space="preserve">.1.2 </w:t>
      </w:r>
      <w:r>
        <w:t>普通管理员</w:t>
      </w:r>
    </w:p>
    <w:p w:rsidR="00524FF5" w:rsidRDefault="002761F9" w:rsidP="004D2352">
      <w:pPr>
        <w:pStyle w:val="a7"/>
        <w:spacing w:before="156" w:after="156"/>
        <w:ind w:firstLine="420"/>
      </w:pPr>
      <w:r>
        <w:rPr>
          <w:rFonts w:hint="eastAsia"/>
        </w:rPr>
        <w:t>该角色有多个权限</w:t>
      </w:r>
      <w:r w:rsidR="006E29B2">
        <w:rPr>
          <w:rFonts w:hint="eastAsia"/>
        </w:rPr>
        <w:t>，</w:t>
      </w:r>
      <w:r w:rsidR="00EB3FAD">
        <w:rPr>
          <w:rFonts w:hint="eastAsia"/>
        </w:rPr>
        <w:t>不同权限的</w:t>
      </w:r>
      <w:r w:rsidR="003F421A">
        <w:rPr>
          <w:rFonts w:hint="eastAsia"/>
        </w:rPr>
        <w:t>角色</w:t>
      </w:r>
      <w:r w:rsidR="003973DB">
        <w:rPr>
          <w:rFonts w:hint="eastAsia"/>
        </w:rPr>
        <w:t>所做的</w:t>
      </w:r>
      <w:r w:rsidR="00996175">
        <w:rPr>
          <w:rFonts w:hint="eastAsia"/>
        </w:rPr>
        <w:t>工作内容不同</w:t>
      </w:r>
      <w:r w:rsidR="008C5092">
        <w:rPr>
          <w:rFonts w:hint="eastAsia"/>
        </w:rPr>
        <w:t>。目前，为养殖场只提供</w:t>
      </w:r>
      <w:r w:rsidR="0086389B">
        <w:rPr>
          <w:rFonts w:hint="eastAsia"/>
        </w:rPr>
        <w:t>能够添加、编辑相关数据</w:t>
      </w:r>
      <w:r w:rsidR="007A3486">
        <w:rPr>
          <w:rFonts w:hint="eastAsia"/>
        </w:rPr>
        <w:t>且查看</w:t>
      </w:r>
      <w:r w:rsidR="004B5FE3">
        <w:rPr>
          <w:rFonts w:hint="eastAsia"/>
        </w:rPr>
        <w:t>不同类型数据生成图形</w:t>
      </w:r>
      <w:r w:rsidR="00C82621">
        <w:rPr>
          <w:rFonts w:hint="eastAsia"/>
        </w:rPr>
        <w:t>的角色。</w:t>
      </w:r>
    </w:p>
    <w:p w:rsidR="00442B28" w:rsidRDefault="00437CBF" w:rsidP="006A2AC5">
      <w:pPr>
        <w:pStyle w:val="a9"/>
        <w:numPr>
          <w:ilvl w:val="1"/>
          <w:numId w:val="2"/>
        </w:numPr>
      </w:pPr>
      <w:r>
        <w:t>数据挖掘</w:t>
      </w:r>
    </w:p>
    <w:p w:rsidR="009F0F3D" w:rsidRDefault="006A2AC5" w:rsidP="006A2AC5">
      <w:pPr>
        <w:pStyle w:val="ab"/>
      </w:pPr>
      <w:r>
        <w:rPr>
          <w:rFonts w:hint="eastAsia"/>
        </w:rPr>
        <w:t>2.2.1</w:t>
      </w:r>
      <w:r>
        <w:t xml:space="preserve"> </w:t>
      </w:r>
      <w:r>
        <w:rPr>
          <w:rFonts w:hint="eastAsia"/>
        </w:rPr>
        <w:t>支出</w:t>
      </w:r>
    </w:p>
    <w:p w:rsidR="00E462C4" w:rsidRDefault="000813A5" w:rsidP="00F45DC4">
      <w:pPr>
        <w:pStyle w:val="a7"/>
        <w:spacing w:before="156" w:after="156"/>
        <w:ind w:firstLine="420"/>
      </w:pPr>
      <w:r>
        <w:rPr>
          <w:rFonts w:hint="eastAsia"/>
        </w:rPr>
        <w:t>费用支出可分为：</w:t>
      </w:r>
      <w:r w:rsidR="00D441BD">
        <w:rPr>
          <w:rFonts w:hint="eastAsia"/>
        </w:rPr>
        <w:t>饲料、</w:t>
      </w:r>
      <w:r w:rsidR="00670D78">
        <w:rPr>
          <w:rFonts w:hint="eastAsia"/>
        </w:rPr>
        <w:t>水费、</w:t>
      </w:r>
      <w:r w:rsidR="00210EC6">
        <w:rPr>
          <w:rFonts w:hint="eastAsia"/>
        </w:rPr>
        <w:t>电费、</w:t>
      </w:r>
      <w:r w:rsidR="003F0D45">
        <w:rPr>
          <w:rFonts w:hint="eastAsia"/>
        </w:rPr>
        <w:t>网费、</w:t>
      </w:r>
      <w:r w:rsidR="00395C98">
        <w:rPr>
          <w:rFonts w:hint="eastAsia"/>
        </w:rPr>
        <w:t>话费、</w:t>
      </w:r>
      <w:r w:rsidR="00210EC6">
        <w:rPr>
          <w:rFonts w:hint="eastAsia"/>
        </w:rPr>
        <w:t>油费、</w:t>
      </w:r>
      <w:r w:rsidR="003532FC">
        <w:rPr>
          <w:rFonts w:hint="eastAsia"/>
        </w:rPr>
        <w:t>疫苗、</w:t>
      </w:r>
      <w:r w:rsidR="00D75226">
        <w:rPr>
          <w:rFonts w:hint="eastAsia"/>
        </w:rPr>
        <w:t>房租、</w:t>
      </w:r>
      <w:r w:rsidR="00D42E9B">
        <w:rPr>
          <w:rFonts w:hint="eastAsia"/>
        </w:rPr>
        <w:t>鸡屎处理、</w:t>
      </w:r>
      <w:r w:rsidR="00E805F0">
        <w:rPr>
          <w:rFonts w:hint="eastAsia"/>
        </w:rPr>
        <w:t>鸡的药物、</w:t>
      </w:r>
      <w:r w:rsidR="00416329">
        <w:rPr>
          <w:rFonts w:hint="eastAsia"/>
        </w:rPr>
        <w:t>网上购物、</w:t>
      </w:r>
      <w:r w:rsidR="006B0DBB">
        <w:rPr>
          <w:rFonts w:hint="eastAsia"/>
        </w:rPr>
        <w:t>设备维护、</w:t>
      </w:r>
      <w:r w:rsidR="00733276">
        <w:rPr>
          <w:rFonts w:hint="eastAsia"/>
        </w:rPr>
        <w:t>生活开支</w:t>
      </w:r>
      <w:r w:rsidR="00B379FE">
        <w:rPr>
          <w:rFonts w:hint="eastAsia"/>
        </w:rPr>
        <w:t>（菜米油盐）、</w:t>
      </w:r>
      <w:r w:rsidR="00FC5604">
        <w:rPr>
          <w:rFonts w:hint="eastAsia"/>
        </w:rPr>
        <w:t>教育开支、</w:t>
      </w:r>
      <w:r w:rsidR="00F7115A">
        <w:rPr>
          <w:rFonts w:hint="eastAsia"/>
        </w:rPr>
        <w:t>其它</w:t>
      </w:r>
    </w:p>
    <w:p w:rsidR="00EB788F" w:rsidRDefault="00252802" w:rsidP="00252802">
      <w:pPr>
        <w:pStyle w:val="ab"/>
      </w:pPr>
      <w:r>
        <w:rPr>
          <w:rFonts w:hint="eastAsia"/>
        </w:rPr>
        <w:t xml:space="preserve">2.2.2 </w:t>
      </w:r>
      <w:r w:rsidR="00DD7202">
        <w:rPr>
          <w:rFonts w:hint="eastAsia"/>
        </w:rPr>
        <w:t>收入</w:t>
      </w:r>
    </w:p>
    <w:p w:rsidR="00427C1E" w:rsidRDefault="004D3342" w:rsidP="000B17A6">
      <w:pPr>
        <w:pStyle w:val="a7"/>
        <w:spacing w:before="156" w:after="156"/>
        <w:ind w:firstLine="420"/>
      </w:pPr>
      <w:r>
        <w:rPr>
          <w:rFonts w:hint="eastAsia"/>
        </w:rPr>
        <w:t>经济状况</w:t>
      </w:r>
      <w:r w:rsidR="009E785E">
        <w:rPr>
          <w:rFonts w:hint="eastAsia"/>
        </w:rPr>
        <w:t>的体现可通过以下来体现：</w:t>
      </w:r>
      <w:r w:rsidR="00D96CDC">
        <w:rPr>
          <w:rFonts w:hint="eastAsia"/>
        </w:rPr>
        <w:t>蛋的重量、蛋的单价</w:t>
      </w:r>
      <w:r w:rsidR="00DE05E2">
        <w:rPr>
          <w:rFonts w:hint="eastAsia"/>
        </w:rPr>
        <w:t>、蛋的收入、</w:t>
      </w:r>
      <w:r w:rsidR="00CF5947">
        <w:rPr>
          <w:rFonts w:hint="eastAsia"/>
        </w:rPr>
        <w:t>鸡的数量、</w:t>
      </w:r>
      <w:r w:rsidR="008E2F3E">
        <w:rPr>
          <w:rFonts w:hint="eastAsia"/>
        </w:rPr>
        <w:t>死亡数量、</w:t>
      </w:r>
      <w:r w:rsidR="008C0A64">
        <w:rPr>
          <w:rFonts w:hint="eastAsia"/>
        </w:rPr>
        <w:t>欠款记录、</w:t>
      </w:r>
      <w:r w:rsidR="009C3DC5">
        <w:rPr>
          <w:rFonts w:hint="eastAsia"/>
        </w:rPr>
        <w:t>还款记录、</w:t>
      </w:r>
      <w:r w:rsidR="00125AD9">
        <w:rPr>
          <w:rFonts w:hint="eastAsia"/>
        </w:rPr>
        <w:t>总收入</w:t>
      </w:r>
    </w:p>
    <w:p w:rsidR="000837E5" w:rsidRDefault="000837E5" w:rsidP="000837E5">
      <w:pPr>
        <w:pStyle w:val="a9"/>
      </w:pPr>
      <w:r>
        <w:rPr>
          <w:rFonts w:hint="eastAsia"/>
        </w:rPr>
        <w:t>2.3</w:t>
      </w:r>
      <w:r w:rsidR="007F7840">
        <w:t xml:space="preserve"> </w:t>
      </w:r>
      <w:r w:rsidR="00A704C7">
        <w:rPr>
          <w:rFonts w:hint="eastAsia"/>
        </w:rPr>
        <w:t>辅助功能</w:t>
      </w:r>
    </w:p>
    <w:p w:rsidR="0042511F" w:rsidRDefault="0042511F" w:rsidP="00306D39">
      <w:pPr>
        <w:pStyle w:val="ab"/>
      </w:pPr>
      <w:r>
        <w:rPr>
          <w:rFonts w:hint="eastAsia"/>
        </w:rPr>
        <w:t xml:space="preserve">2.3.1 </w:t>
      </w:r>
      <w:r w:rsidR="005C4EEA">
        <w:rPr>
          <w:rFonts w:hint="eastAsia"/>
        </w:rPr>
        <w:t>备忘录</w:t>
      </w:r>
    </w:p>
    <w:p w:rsidR="002F0AA6" w:rsidRDefault="006D4C45" w:rsidP="002F0AA6">
      <w:pPr>
        <w:pStyle w:val="a7"/>
        <w:spacing w:before="156" w:after="156"/>
        <w:ind w:firstLine="420"/>
      </w:pPr>
      <w:r>
        <w:rPr>
          <w:rFonts w:hint="eastAsia"/>
        </w:rPr>
        <w:t>记录未来的某个时间需要提醒的事情，通过短信或邮件或弹窗的形式告知</w:t>
      </w:r>
    </w:p>
    <w:p w:rsidR="00404060" w:rsidRDefault="00404060" w:rsidP="00306D39">
      <w:pPr>
        <w:pStyle w:val="ab"/>
      </w:pPr>
      <w:r>
        <w:rPr>
          <w:rFonts w:hint="eastAsia"/>
        </w:rPr>
        <w:lastRenderedPageBreak/>
        <w:t xml:space="preserve">2.3.2 </w:t>
      </w:r>
      <w:r w:rsidR="00946EAC">
        <w:rPr>
          <w:rFonts w:hint="eastAsia"/>
        </w:rPr>
        <w:t>写文章</w:t>
      </w:r>
    </w:p>
    <w:p w:rsidR="00F636F3" w:rsidRDefault="00461248" w:rsidP="00745409">
      <w:pPr>
        <w:pStyle w:val="a7"/>
        <w:spacing w:before="156" w:after="156"/>
        <w:ind w:firstLine="420"/>
      </w:pPr>
      <w:r>
        <w:rPr>
          <w:rFonts w:hint="eastAsia"/>
        </w:rPr>
        <w:t>进行文章的编写</w:t>
      </w:r>
    </w:p>
    <w:p w:rsidR="00946EAC" w:rsidRDefault="00946EAC" w:rsidP="00306D39">
      <w:pPr>
        <w:pStyle w:val="ab"/>
      </w:pPr>
      <w:r>
        <w:rPr>
          <w:rFonts w:hint="eastAsia"/>
        </w:rPr>
        <w:t xml:space="preserve">2.3.3 </w:t>
      </w:r>
      <w:r>
        <w:rPr>
          <w:rFonts w:hint="eastAsia"/>
        </w:rPr>
        <w:t>生成报表</w:t>
      </w:r>
    </w:p>
    <w:p w:rsidR="00034335" w:rsidRDefault="009018EB" w:rsidP="00034335">
      <w:pPr>
        <w:pStyle w:val="a7"/>
        <w:spacing w:before="156" w:after="156"/>
        <w:ind w:firstLine="420"/>
      </w:pPr>
      <w:r>
        <w:rPr>
          <w:rFonts w:hint="eastAsia"/>
        </w:rPr>
        <w:t>将挖掘的数据</w:t>
      </w:r>
      <w:r w:rsidR="00D61CA3">
        <w:rPr>
          <w:rFonts w:hint="eastAsia"/>
        </w:rPr>
        <w:t>生成报表文件</w:t>
      </w:r>
      <w:r w:rsidR="00B203F6">
        <w:rPr>
          <w:rFonts w:hint="eastAsia"/>
        </w:rPr>
        <w:t>，方便管理</w:t>
      </w:r>
    </w:p>
    <w:p w:rsidR="00946EAC" w:rsidRDefault="00EF5E67" w:rsidP="00306D39">
      <w:pPr>
        <w:pStyle w:val="ab"/>
      </w:pPr>
      <w:r>
        <w:rPr>
          <w:rFonts w:hint="eastAsia"/>
        </w:rPr>
        <w:t xml:space="preserve">2.3.4 </w:t>
      </w:r>
      <w:r w:rsidR="00612B65">
        <w:rPr>
          <w:rFonts w:hint="eastAsia"/>
        </w:rPr>
        <w:t>时钟</w:t>
      </w:r>
    </w:p>
    <w:p w:rsidR="00365FFB" w:rsidRDefault="00631DF9" w:rsidP="00365FFB">
      <w:pPr>
        <w:pStyle w:val="a7"/>
        <w:spacing w:before="156" w:after="156"/>
        <w:ind w:firstLine="420"/>
      </w:pPr>
      <w:r>
        <w:rPr>
          <w:rFonts w:hint="eastAsia"/>
        </w:rPr>
        <w:t>时钟功能</w:t>
      </w:r>
      <w:r w:rsidR="008C3C5B">
        <w:rPr>
          <w:rFonts w:hint="eastAsia"/>
        </w:rPr>
        <w:t>在系统中起到一个锦上添花的作用</w:t>
      </w:r>
    </w:p>
    <w:p w:rsidR="00612B65" w:rsidRDefault="00612B65" w:rsidP="00306D39">
      <w:pPr>
        <w:pStyle w:val="ab"/>
      </w:pPr>
      <w:r>
        <w:rPr>
          <w:rFonts w:hint="eastAsia"/>
        </w:rPr>
        <w:t xml:space="preserve">2.3.5 </w:t>
      </w:r>
      <w:r w:rsidR="00552360">
        <w:rPr>
          <w:rFonts w:hint="eastAsia"/>
        </w:rPr>
        <w:t>天气预报</w:t>
      </w:r>
    </w:p>
    <w:p w:rsidR="004D2CD3" w:rsidRDefault="004A40A1" w:rsidP="00C75FFB">
      <w:pPr>
        <w:pStyle w:val="a7"/>
        <w:spacing w:before="156" w:after="156"/>
        <w:ind w:firstLine="420"/>
      </w:pPr>
      <w:r>
        <w:rPr>
          <w:rFonts w:hint="eastAsia"/>
        </w:rPr>
        <w:t>提供多个时间的天气预报，</w:t>
      </w:r>
      <w:r w:rsidR="00971AA5">
        <w:rPr>
          <w:rFonts w:hint="eastAsia"/>
        </w:rPr>
        <w:t>虽与系统无关</w:t>
      </w:r>
      <w:r w:rsidR="00C85CF3">
        <w:rPr>
          <w:rFonts w:hint="eastAsia"/>
        </w:rPr>
        <w:t>，但有一个良好的用户体验</w:t>
      </w:r>
    </w:p>
    <w:p w:rsidR="00552360" w:rsidRDefault="00552360" w:rsidP="00306D39">
      <w:pPr>
        <w:pStyle w:val="ab"/>
      </w:pPr>
      <w:r>
        <w:rPr>
          <w:rFonts w:hint="eastAsia"/>
        </w:rPr>
        <w:t xml:space="preserve">2.3.6 </w:t>
      </w:r>
      <w:r w:rsidR="002907C2">
        <w:rPr>
          <w:rFonts w:hint="eastAsia"/>
        </w:rPr>
        <w:t>特殊节日提醒</w:t>
      </w:r>
    </w:p>
    <w:p w:rsidR="00B477D9" w:rsidRDefault="00FE553A" w:rsidP="00B477D9">
      <w:pPr>
        <w:pStyle w:val="a7"/>
        <w:spacing w:before="156" w:after="156"/>
        <w:ind w:firstLine="420"/>
      </w:pPr>
      <w:r>
        <w:rPr>
          <w:rFonts w:hint="eastAsia"/>
        </w:rPr>
        <w:t>一些特殊的节日可以存储在系统中，以短信或邮件或弹窗的形式告知所有管理员防止遗忘</w:t>
      </w:r>
    </w:p>
    <w:p w:rsidR="00D74400" w:rsidRDefault="00D74400" w:rsidP="00306D39">
      <w:pPr>
        <w:pStyle w:val="ab"/>
      </w:pPr>
      <w:r>
        <w:rPr>
          <w:rFonts w:hint="eastAsia"/>
        </w:rPr>
        <w:t xml:space="preserve">2.3.7 </w:t>
      </w:r>
      <w:r w:rsidR="001912DB">
        <w:rPr>
          <w:rFonts w:hint="eastAsia"/>
        </w:rPr>
        <w:t>图片管理</w:t>
      </w:r>
    </w:p>
    <w:p w:rsidR="006E1263" w:rsidRDefault="000470E0" w:rsidP="006E1263">
      <w:pPr>
        <w:pStyle w:val="a7"/>
        <w:spacing w:before="156" w:after="156"/>
        <w:ind w:firstLine="420"/>
      </w:pPr>
      <w:r>
        <w:rPr>
          <w:rFonts w:hint="eastAsia"/>
        </w:rPr>
        <w:t>不同管理员可将各自满意的图片上传至系统中</w:t>
      </w:r>
      <w:r w:rsidR="00990E84">
        <w:rPr>
          <w:rFonts w:hint="eastAsia"/>
        </w:rPr>
        <w:t>，系统提供良好的功能来帮助管理</w:t>
      </w:r>
      <w:r w:rsidR="005D38B7">
        <w:rPr>
          <w:rFonts w:hint="eastAsia"/>
        </w:rPr>
        <w:t>这些</w:t>
      </w:r>
      <w:r>
        <w:rPr>
          <w:rFonts w:hint="eastAsia"/>
        </w:rPr>
        <w:t>图片。</w:t>
      </w:r>
    </w:p>
    <w:p w:rsidR="001912DB" w:rsidRDefault="001912DB" w:rsidP="00306D39">
      <w:pPr>
        <w:pStyle w:val="ab"/>
      </w:pPr>
      <w:r>
        <w:rPr>
          <w:rFonts w:hint="eastAsia"/>
        </w:rPr>
        <w:t xml:space="preserve">2.3.8 </w:t>
      </w:r>
      <w:r>
        <w:rPr>
          <w:rFonts w:hint="eastAsia"/>
        </w:rPr>
        <w:t>网站链接</w:t>
      </w:r>
    </w:p>
    <w:p w:rsidR="00EA4352" w:rsidRDefault="005F66D9" w:rsidP="00EA4352">
      <w:pPr>
        <w:pStyle w:val="a7"/>
        <w:spacing w:before="156" w:after="156"/>
        <w:ind w:firstLine="420"/>
      </w:pPr>
      <w:r>
        <w:rPr>
          <w:rFonts w:hint="eastAsia"/>
        </w:rPr>
        <w:t>收纳管理员常用的网址链接</w:t>
      </w:r>
    </w:p>
    <w:p w:rsidR="00F30663" w:rsidRDefault="00F30663" w:rsidP="00F30663">
      <w:pPr>
        <w:pStyle w:val="a5"/>
        <w:numPr>
          <w:ilvl w:val="0"/>
          <w:numId w:val="2"/>
        </w:numPr>
      </w:pPr>
      <w:r>
        <w:rPr>
          <w:rFonts w:hint="eastAsia"/>
        </w:rPr>
        <w:t>业务</w:t>
      </w:r>
      <w:r w:rsidR="003C7842">
        <w:rPr>
          <w:rFonts w:hint="eastAsia"/>
        </w:rPr>
        <w:t>逻辑</w:t>
      </w:r>
    </w:p>
    <w:p w:rsidR="009926B9" w:rsidRDefault="00CC74BB" w:rsidP="009926B9">
      <w:pPr>
        <w:pStyle w:val="a9"/>
      </w:pPr>
      <w:r>
        <w:rPr>
          <w:rFonts w:hint="eastAsia"/>
        </w:rPr>
        <w:t xml:space="preserve">3.1 </w:t>
      </w:r>
      <w:r>
        <w:rPr>
          <w:rFonts w:hint="eastAsia"/>
        </w:rPr>
        <w:t>角色</w:t>
      </w:r>
    </w:p>
    <w:p w:rsidR="00CC74BB" w:rsidRDefault="007B560A" w:rsidP="007B560A">
      <w:pPr>
        <w:pStyle w:val="ab"/>
      </w:pPr>
      <w:r>
        <w:rPr>
          <w:rFonts w:hint="eastAsia"/>
        </w:rPr>
        <w:t>3.1.1</w:t>
      </w:r>
      <w:r>
        <w:t xml:space="preserve"> </w:t>
      </w:r>
      <w:r w:rsidR="004A4709">
        <w:rPr>
          <w:rFonts w:hint="eastAsia"/>
        </w:rPr>
        <w:t>描述</w:t>
      </w:r>
    </w:p>
    <w:p w:rsidR="00886D27" w:rsidRDefault="00886D27" w:rsidP="00B01567">
      <w:pPr>
        <w:pStyle w:val="a7"/>
        <w:spacing w:before="156" w:after="156"/>
        <w:ind w:firstLine="420"/>
      </w:pPr>
      <w:r>
        <w:tab/>
      </w:r>
      <w:r>
        <w:rPr>
          <w:rFonts w:hint="eastAsia"/>
        </w:rPr>
        <w:t>角色</w:t>
      </w:r>
      <w:r w:rsidR="00B01567">
        <w:rPr>
          <w:rFonts w:hint="eastAsia"/>
        </w:rPr>
        <w:t>是整个系统的用户，系统</w:t>
      </w:r>
      <w:r w:rsidR="007146A4">
        <w:rPr>
          <w:rFonts w:hint="eastAsia"/>
        </w:rPr>
        <w:t>的数据只有</w:t>
      </w:r>
      <w:r w:rsidR="00DF5DD0">
        <w:rPr>
          <w:rFonts w:hint="eastAsia"/>
        </w:rPr>
        <w:t>用户才能够看到</w:t>
      </w:r>
      <w:r w:rsidR="007543D9">
        <w:rPr>
          <w:rFonts w:hint="eastAsia"/>
        </w:rPr>
        <w:t>。除此之外，系统的数据也是</w:t>
      </w:r>
      <w:r w:rsidR="00653E8E">
        <w:rPr>
          <w:rFonts w:hint="eastAsia"/>
        </w:rPr>
        <w:t>由拥有不同权限的用户共同管理</w:t>
      </w:r>
      <w:r w:rsidR="004B1C1F">
        <w:rPr>
          <w:rFonts w:hint="eastAsia"/>
        </w:rPr>
        <w:t>。</w:t>
      </w:r>
    </w:p>
    <w:p w:rsidR="003957FA" w:rsidRDefault="003957FA" w:rsidP="003957FA">
      <w:pPr>
        <w:pStyle w:val="ab"/>
      </w:pPr>
      <w:r>
        <w:rPr>
          <w:rFonts w:hint="eastAsia"/>
        </w:rPr>
        <w:t>3.1.2</w:t>
      </w:r>
      <w:r w:rsidR="0016302D">
        <w:t xml:space="preserve"> </w:t>
      </w:r>
      <w:r w:rsidR="00841513">
        <w:rPr>
          <w:rFonts w:hint="eastAsia"/>
        </w:rPr>
        <w:t>细则</w:t>
      </w:r>
    </w:p>
    <w:p w:rsidR="00557FD7" w:rsidRDefault="002D4013" w:rsidP="004C70AF">
      <w:pPr>
        <w:pStyle w:val="a7"/>
        <w:spacing w:before="156" w:after="156"/>
        <w:ind w:firstLine="420"/>
      </w:pPr>
      <w:r>
        <w:rPr>
          <w:rFonts w:hint="eastAsia"/>
        </w:rPr>
        <w:t>整个系统角色分为超级管理员和普通管理员，</w:t>
      </w:r>
      <w:r w:rsidR="000663F9">
        <w:rPr>
          <w:rFonts w:hint="eastAsia"/>
        </w:rPr>
        <w:t>只有超级管理员才能够修改自己的密码</w:t>
      </w:r>
      <w:r w:rsidR="00397431">
        <w:rPr>
          <w:rFonts w:hint="eastAsia"/>
        </w:rPr>
        <w:t>和信息</w:t>
      </w:r>
      <w:r w:rsidR="00987F4F">
        <w:rPr>
          <w:rFonts w:hint="eastAsia"/>
        </w:rPr>
        <w:t>，</w:t>
      </w:r>
      <w:r w:rsidR="009C275C">
        <w:rPr>
          <w:rFonts w:hint="eastAsia"/>
        </w:rPr>
        <w:t>普通管理员的信息由</w:t>
      </w:r>
      <w:r w:rsidR="00136533">
        <w:rPr>
          <w:rFonts w:hint="eastAsia"/>
        </w:rPr>
        <w:t>超级管理员</w:t>
      </w:r>
      <w:r w:rsidR="006A03CF">
        <w:rPr>
          <w:rFonts w:hint="eastAsia"/>
        </w:rPr>
        <w:t>进行</w:t>
      </w:r>
      <w:r w:rsidR="00DD0489">
        <w:rPr>
          <w:rFonts w:hint="eastAsia"/>
        </w:rPr>
        <w:t>分配</w:t>
      </w:r>
      <w:r w:rsidR="00CE1547">
        <w:rPr>
          <w:rFonts w:hint="eastAsia"/>
        </w:rPr>
        <w:t>。</w:t>
      </w:r>
    </w:p>
    <w:p w:rsidR="00677B66" w:rsidRDefault="00677B66" w:rsidP="004C70AF">
      <w:pPr>
        <w:pStyle w:val="a7"/>
        <w:spacing w:before="156" w:after="156"/>
        <w:ind w:firstLine="420"/>
      </w:pPr>
      <w:r>
        <w:rPr>
          <w:rFonts w:hint="eastAsia"/>
        </w:rPr>
        <w:t>超级</w:t>
      </w:r>
      <w:r>
        <w:t>管理员：</w:t>
      </w:r>
      <w:r w:rsidR="00EC2A0B">
        <w:rPr>
          <w:rFonts w:hint="eastAsia"/>
        </w:rPr>
        <w:t>分配</w:t>
      </w:r>
      <w:r w:rsidR="00EC2A0B">
        <w:t>角色、</w:t>
      </w:r>
      <w:r w:rsidR="00A00523">
        <w:rPr>
          <w:rFonts w:hint="eastAsia"/>
        </w:rPr>
        <w:t>修改</w:t>
      </w:r>
      <w:r w:rsidR="00A00523">
        <w:t>角色信息、</w:t>
      </w:r>
      <w:r w:rsidR="00826516">
        <w:rPr>
          <w:rFonts w:hint="eastAsia"/>
        </w:rPr>
        <w:t>添加</w:t>
      </w:r>
      <w:r w:rsidR="00A00523">
        <w:t>超链接</w:t>
      </w:r>
      <w:r w:rsidR="00A00523">
        <w:rPr>
          <w:rFonts w:hint="eastAsia"/>
        </w:rPr>
        <w:t>、</w:t>
      </w:r>
      <w:r w:rsidR="00113289">
        <w:rPr>
          <w:rFonts w:hint="eastAsia"/>
        </w:rPr>
        <w:t>添加</w:t>
      </w:r>
      <w:r w:rsidR="00113289">
        <w:t>特殊日期提醒</w:t>
      </w:r>
      <w:r w:rsidR="00EB45DD">
        <w:rPr>
          <w:rFonts w:hint="eastAsia"/>
        </w:rPr>
        <w:t>、</w:t>
      </w:r>
      <w:r w:rsidR="00EB45DD">
        <w:t>不受权限限制的查询</w:t>
      </w:r>
      <w:r w:rsidR="00051925">
        <w:rPr>
          <w:rFonts w:hint="eastAsia"/>
        </w:rPr>
        <w:t>（</w:t>
      </w:r>
      <w:r w:rsidR="008F1AC0">
        <w:rPr>
          <w:rFonts w:hint="eastAsia"/>
        </w:rPr>
        <w:t>数据</w:t>
      </w:r>
      <w:r w:rsidR="00F01E44">
        <w:rPr>
          <w:rFonts w:hint="eastAsia"/>
        </w:rPr>
        <w:t>、角色、费用种类、收入、单项数据记录</w:t>
      </w:r>
      <w:r w:rsidR="00ED074B">
        <w:rPr>
          <w:rFonts w:hint="eastAsia"/>
        </w:rPr>
        <w:t>、债主记录</w:t>
      </w:r>
      <w:r w:rsidR="00475CEA">
        <w:rPr>
          <w:rFonts w:hint="eastAsia"/>
        </w:rPr>
        <w:t>、备忘录、</w:t>
      </w:r>
      <w:r w:rsidR="00580477">
        <w:rPr>
          <w:rFonts w:hint="eastAsia"/>
        </w:rPr>
        <w:t>文章</w:t>
      </w:r>
      <w:r w:rsidR="00C20CAB">
        <w:rPr>
          <w:rFonts w:hint="eastAsia"/>
        </w:rPr>
        <w:t>、</w:t>
      </w:r>
      <w:r w:rsidR="00902865">
        <w:rPr>
          <w:rFonts w:hint="eastAsia"/>
        </w:rPr>
        <w:t>报表、</w:t>
      </w:r>
      <w:r w:rsidR="00374684">
        <w:rPr>
          <w:rFonts w:hint="eastAsia"/>
        </w:rPr>
        <w:t>天气预报、</w:t>
      </w:r>
      <w:r w:rsidR="001B2062">
        <w:rPr>
          <w:rFonts w:hint="eastAsia"/>
        </w:rPr>
        <w:t>特殊节日、</w:t>
      </w:r>
      <w:r w:rsidR="00E81F70">
        <w:rPr>
          <w:rFonts w:hint="eastAsia"/>
        </w:rPr>
        <w:t>图片、</w:t>
      </w:r>
      <w:r w:rsidR="0067508B">
        <w:rPr>
          <w:rFonts w:hint="eastAsia"/>
        </w:rPr>
        <w:t>网站链接、访问记录</w:t>
      </w:r>
      <w:r w:rsidR="00051925">
        <w:rPr>
          <w:rFonts w:hint="eastAsia"/>
        </w:rPr>
        <w:t>）</w:t>
      </w:r>
    </w:p>
    <w:p w:rsidR="00AA54CC" w:rsidRDefault="00AA54CC" w:rsidP="004C70AF">
      <w:pPr>
        <w:pStyle w:val="a7"/>
        <w:spacing w:before="156" w:after="156"/>
        <w:ind w:firstLine="420"/>
      </w:pPr>
      <w:r>
        <w:rPr>
          <w:rFonts w:hint="eastAsia"/>
        </w:rPr>
        <w:t>普通</w:t>
      </w:r>
      <w:r>
        <w:t>管理员</w:t>
      </w:r>
      <w:r w:rsidR="00F277E7">
        <w:rPr>
          <w:rFonts w:hint="eastAsia"/>
        </w:rPr>
        <w:t>：</w:t>
      </w:r>
      <w:r w:rsidR="00702FFE">
        <w:rPr>
          <w:rFonts w:hint="eastAsia"/>
        </w:rPr>
        <w:t>权限及</w:t>
      </w:r>
      <w:r w:rsidR="00756C35">
        <w:t>相应的工作</w:t>
      </w:r>
      <w:r w:rsidR="00756C35">
        <w:rPr>
          <w:rFonts w:hint="eastAsia"/>
        </w:rPr>
        <w:t>已被</w:t>
      </w:r>
      <w:r w:rsidR="00702FFE">
        <w:t>超级管理员分配好</w:t>
      </w:r>
      <w:r w:rsidR="00AD7905">
        <w:rPr>
          <w:rFonts w:hint="eastAsia"/>
        </w:rPr>
        <w:t>、</w:t>
      </w:r>
      <w:r w:rsidR="00AD7905">
        <w:t>管理个人的图片、备忘录、文章</w:t>
      </w:r>
    </w:p>
    <w:p w:rsidR="00CB2A36" w:rsidRDefault="00CB2A36" w:rsidP="00CB2A36">
      <w:pPr>
        <w:pStyle w:val="ab"/>
      </w:pPr>
      <w:r>
        <w:rPr>
          <w:rFonts w:hint="eastAsia"/>
        </w:rPr>
        <w:t>3.1.3</w:t>
      </w:r>
      <w:r w:rsidR="00561E19">
        <w:t xml:space="preserve"> </w:t>
      </w:r>
      <w:r w:rsidR="008E28D3">
        <w:rPr>
          <w:rFonts w:hint="eastAsia"/>
        </w:rPr>
        <w:t>流程图</w:t>
      </w:r>
    </w:p>
    <w:p w:rsidR="005912ED" w:rsidRPr="00677B66" w:rsidRDefault="007730D1" w:rsidP="00F81B5F">
      <w:pPr>
        <w:pStyle w:val="a7"/>
        <w:spacing w:before="156" w:after="156"/>
        <w:ind w:firstLineChars="0" w:firstLine="0"/>
        <w:jc w:val="left"/>
        <w:rPr>
          <w:rFonts w:hint="eastAsia"/>
        </w:rPr>
      </w:pPr>
      <w:r>
        <w:object w:dxaOrig="7335" w:dyaOrig="6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9pt;height:349.65pt" o:ole="">
            <v:imagedata r:id="rId7" o:title=""/>
          </v:shape>
          <o:OLEObject Type="Embed" ProgID="Visio.Drawing.15" ShapeID="_x0000_i1025" DrawAspect="Content" ObjectID="_1552899642" r:id="rId8"/>
        </w:object>
      </w:r>
    </w:p>
    <w:p w:rsidR="00C2384B" w:rsidRDefault="0042300C" w:rsidP="0042300C">
      <w:pPr>
        <w:pStyle w:val="a9"/>
      </w:pPr>
      <w:r>
        <w:rPr>
          <w:rFonts w:hint="eastAsia"/>
        </w:rPr>
        <w:t xml:space="preserve">3.2 </w:t>
      </w:r>
      <w:r w:rsidR="00D60C27">
        <w:rPr>
          <w:rFonts w:hint="eastAsia"/>
        </w:rPr>
        <w:t>添加数据</w:t>
      </w:r>
    </w:p>
    <w:p w:rsidR="004006C0" w:rsidRPr="004006C0" w:rsidRDefault="004006C0" w:rsidP="004006C0">
      <w:pPr>
        <w:pStyle w:val="ab"/>
      </w:pPr>
      <w:r>
        <w:rPr>
          <w:rFonts w:hint="eastAsia"/>
        </w:rPr>
        <w:t xml:space="preserve">3.2.1 </w:t>
      </w:r>
      <w:r w:rsidR="00A307A7">
        <w:rPr>
          <w:rFonts w:hint="eastAsia"/>
        </w:rPr>
        <w:t>描述</w:t>
      </w:r>
    </w:p>
    <w:p w:rsidR="00F95EF3" w:rsidRDefault="00E73CF1" w:rsidP="00B67CF3">
      <w:pPr>
        <w:pStyle w:val="a7"/>
        <w:spacing w:before="156" w:after="156"/>
        <w:ind w:firstLine="420"/>
      </w:pPr>
      <w:r>
        <w:rPr>
          <w:rFonts w:hint="eastAsia"/>
        </w:rPr>
        <w:t>所有的分类都可以作为单项数据</w:t>
      </w:r>
      <w:r w:rsidR="00BF7762">
        <w:rPr>
          <w:rFonts w:hint="eastAsia"/>
        </w:rPr>
        <w:t>，方便形成</w:t>
      </w:r>
      <w:r w:rsidR="003B080F">
        <w:rPr>
          <w:rFonts w:hint="eastAsia"/>
        </w:rPr>
        <w:t>单独的图形化数据</w:t>
      </w:r>
      <w:r w:rsidR="00EC2451">
        <w:rPr>
          <w:rFonts w:hint="eastAsia"/>
        </w:rPr>
        <w:t>。其中有两种特殊情况的数据</w:t>
      </w:r>
      <w:r w:rsidR="00A065AE">
        <w:rPr>
          <w:rFonts w:hint="eastAsia"/>
        </w:rPr>
        <w:t>：</w:t>
      </w:r>
      <w:r w:rsidR="00B95243">
        <w:rPr>
          <w:rFonts w:hint="eastAsia"/>
        </w:rPr>
        <w:t>售卖鸡蛋和欠款还款。</w:t>
      </w:r>
      <w:r w:rsidR="0037202C">
        <w:rPr>
          <w:rFonts w:hint="eastAsia"/>
        </w:rPr>
        <w:t>每次售卖鸡蛋都涉及到</w:t>
      </w:r>
      <w:r w:rsidR="009C5748">
        <w:rPr>
          <w:rFonts w:hint="eastAsia"/>
        </w:rPr>
        <w:t>重量、单价和总价，所以将</w:t>
      </w:r>
      <w:r w:rsidR="008D4692">
        <w:rPr>
          <w:rFonts w:hint="eastAsia"/>
        </w:rPr>
        <w:t>每次的销售</w:t>
      </w:r>
      <w:r w:rsidR="00267BAB">
        <w:rPr>
          <w:rFonts w:hint="eastAsia"/>
        </w:rPr>
        <w:t>记录单独存储并将该次的重量、单价和总价记录到单项数据表中</w:t>
      </w:r>
      <w:r w:rsidR="00CC1803">
        <w:rPr>
          <w:rFonts w:hint="eastAsia"/>
        </w:rPr>
        <w:t>。</w:t>
      </w:r>
      <w:r w:rsidR="007348EE">
        <w:rPr>
          <w:rFonts w:hint="eastAsia"/>
        </w:rPr>
        <w:t>欠款还款的记录也需要独立其中一部分数据出来</w:t>
      </w:r>
      <w:r w:rsidR="00CD25B9">
        <w:rPr>
          <w:rFonts w:hint="eastAsia"/>
        </w:rPr>
        <w:t>，工厂</w:t>
      </w:r>
      <w:r w:rsidR="00A46C0D">
        <w:rPr>
          <w:rFonts w:hint="eastAsia"/>
        </w:rPr>
        <w:t>针对每个对象的欠款总的情况可以分离出来</w:t>
      </w:r>
      <w:r w:rsidR="00625EC9">
        <w:rPr>
          <w:rFonts w:hint="eastAsia"/>
        </w:rPr>
        <w:t>。</w:t>
      </w:r>
    </w:p>
    <w:p w:rsidR="00625EC9" w:rsidRDefault="00625EC9" w:rsidP="00B67CF3">
      <w:pPr>
        <w:pStyle w:val="a7"/>
        <w:spacing w:before="156" w:after="156"/>
        <w:ind w:firstLine="420"/>
      </w:pPr>
      <w:r>
        <w:rPr>
          <w:rFonts w:hint="eastAsia"/>
        </w:rPr>
        <w:t>其中数据的添加提供了插队功能，防止某天的数据添加，后面进行补充</w:t>
      </w:r>
    </w:p>
    <w:p w:rsidR="0085159F" w:rsidRDefault="00B8058C" w:rsidP="0085159F">
      <w:pPr>
        <w:pStyle w:val="ab"/>
      </w:pPr>
      <w:r>
        <w:rPr>
          <w:rFonts w:hint="eastAsia"/>
        </w:rPr>
        <w:t>3.2.2</w:t>
      </w:r>
      <w:r w:rsidR="00B02046">
        <w:t xml:space="preserve"> </w:t>
      </w:r>
      <w:r w:rsidR="00C635F5">
        <w:rPr>
          <w:rFonts w:hint="eastAsia"/>
        </w:rPr>
        <w:t>流程图</w:t>
      </w:r>
    </w:p>
    <w:p w:rsidR="00CD6A59" w:rsidRDefault="000D2475" w:rsidP="00153148">
      <w:pPr>
        <w:pStyle w:val="a7"/>
        <w:spacing w:before="156" w:after="156"/>
        <w:ind w:firstLineChars="0" w:firstLine="0"/>
        <w:jc w:val="center"/>
        <w:rPr>
          <w:rFonts w:hint="eastAsia"/>
        </w:rPr>
      </w:pPr>
      <w:r>
        <w:object w:dxaOrig="8715" w:dyaOrig="6331">
          <v:shape id="_x0000_i1026" type="#_x0000_t75" style="width:415.3pt;height:301.8pt" o:ole="">
            <v:imagedata r:id="rId9" o:title=""/>
          </v:shape>
          <o:OLEObject Type="Embed" ProgID="Visio.Drawing.15" ShapeID="_x0000_i1026" DrawAspect="Content" ObjectID="_1552899643" r:id="rId10"/>
        </w:object>
      </w:r>
    </w:p>
    <w:p w:rsidR="00552221" w:rsidRDefault="003C7B9F" w:rsidP="00967277">
      <w:pPr>
        <w:pStyle w:val="a9"/>
      </w:pPr>
      <w:r>
        <w:rPr>
          <w:rFonts w:hint="eastAsia"/>
        </w:rPr>
        <w:t xml:space="preserve">3.3 </w:t>
      </w:r>
      <w:r>
        <w:rPr>
          <w:rFonts w:hint="eastAsia"/>
        </w:rPr>
        <w:t>辅助</w:t>
      </w:r>
      <w:r>
        <w:t>功能</w:t>
      </w:r>
    </w:p>
    <w:p w:rsidR="00480DCB" w:rsidRDefault="006F36C9" w:rsidP="006F36C9">
      <w:pPr>
        <w:pStyle w:val="ab"/>
      </w:pPr>
      <w:r>
        <w:rPr>
          <w:rFonts w:hint="eastAsia"/>
        </w:rPr>
        <w:t>3.3.1</w:t>
      </w:r>
      <w:r>
        <w:t xml:space="preserve"> </w:t>
      </w:r>
      <w:r w:rsidR="001763D5">
        <w:rPr>
          <w:rFonts w:hint="eastAsia"/>
        </w:rPr>
        <w:t>备忘录</w:t>
      </w:r>
    </w:p>
    <w:p w:rsidR="000D4F11" w:rsidRDefault="00BE700F" w:rsidP="000D4F11">
      <w:pPr>
        <w:pStyle w:val="a7"/>
        <w:spacing w:before="156" w:after="156"/>
        <w:ind w:firstLine="420"/>
      </w:pPr>
      <w:r>
        <w:rPr>
          <w:rFonts w:hint="eastAsia"/>
        </w:rPr>
        <w:t>备忘录是每个用户个人的功能</w:t>
      </w:r>
      <w:r w:rsidR="00B703B2">
        <w:rPr>
          <w:rFonts w:hint="eastAsia"/>
        </w:rPr>
        <w:t>，所以</w:t>
      </w:r>
      <w:r w:rsidR="007509BB">
        <w:rPr>
          <w:rFonts w:hint="eastAsia"/>
        </w:rPr>
        <w:t>用户之间的备忘录数据相互独立</w:t>
      </w:r>
      <w:r w:rsidR="004F272C">
        <w:rPr>
          <w:rFonts w:hint="eastAsia"/>
        </w:rPr>
        <w:t>，</w:t>
      </w:r>
      <w:r w:rsidR="00C1707E">
        <w:rPr>
          <w:rFonts w:hint="eastAsia"/>
        </w:rPr>
        <w:t>因为备忘录指定了时间</w:t>
      </w:r>
      <w:r w:rsidR="00B56913">
        <w:rPr>
          <w:rFonts w:hint="eastAsia"/>
        </w:rPr>
        <w:t>，</w:t>
      </w:r>
      <w:r w:rsidR="00770B7B">
        <w:rPr>
          <w:rFonts w:hint="eastAsia"/>
        </w:rPr>
        <w:t>时间一到就需要按照用户指定的方法通知用户</w:t>
      </w:r>
      <w:r w:rsidR="00DC166B">
        <w:rPr>
          <w:rFonts w:hint="eastAsia"/>
        </w:rPr>
        <w:t>，通知完毕后将其状态置为过期</w:t>
      </w:r>
      <w:r w:rsidR="00FA048B">
        <w:rPr>
          <w:rFonts w:hint="eastAsia"/>
        </w:rPr>
        <w:t>，因此需要线程实时监听</w:t>
      </w:r>
      <w:r w:rsidR="00FC4A7E">
        <w:rPr>
          <w:rFonts w:hint="eastAsia"/>
        </w:rPr>
        <w:t>备忘录中的数据</w:t>
      </w:r>
      <w:r w:rsidR="003061FA">
        <w:rPr>
          <w:rFonts w:hint="eastAsia"/>
        </w:rPr>
        <w:t>，通过</w:t>
      </w:r>
      <w:r w:rsidR="003061FA">
        <w:rPr>
          <w:rFonts w:hint="eastAsia"/>
        </w:rPr>
        <w:t>batch</w:t>
      </w:r>
      <w:r w:rsidR="003061FA">
        <w:rPr>
          <w:rFonts w:hint="eastAsia"/>
        </w:rPr>
        <w:t>来实现。</w:t>
      </w:r>
    </w:p>
    <w:p w:rsidR="00F81B5F" w:rsidRDefault="00F81B5F" w:rsidP="00834A79">
      <w:pPr>
        <w:pStyle w:val="a7"/>
        <w:spacing w:before="156" w:after="156"/>
        <w:ind w:firstLineChars="0" w:firstLine="0"/>
        <w:rPr>
          <w:rFonts w:hint="eastAsia"/>
        </w:rPr>
      </w:pPr>
      <w:r>
        <w:object w:dxaOrig="10081" w:dyaOrig="901">
          <v:shape id="_x0000_i1028" type="#_x0000_t75" style="width:414.7pt;height:36.85pt" o:ole="">
            <v:imagedata r:id="rId11" o:title=""/>
          </v:shape>
          <o:OLEObject Type="Embed" ProgID="Visio.Drawing.15" ShapeID="_x0000_i1028" DrawAspect="Content" ObjectID="_1552899644" r:id="rId12"/>
        </w:object>
      </w:r>
    </w:p>
    <w:p w:rsidR="00AB0573" w:rsidRDefault="00AB0573" w:rsidP="00AB0573">
      <w:pPr>
        <w:pStyle w:val="ab"/>
      </w:pPr>
      <w:r>
        <w:rPr>
          <w:rFonts w:hint="eastAsia"/>
        </w:rPr>
        <w:t>3.3.2</w:t>
      </w:r>
      <w:r w:rsidR="00315140">
        <w:t xml:space="preserve"> </w:t>
      </w:r>
      <w:r w:rsidR="0039747D">
        <w:rPr>
          <w:rFonts w:hint="eastAsia"/>
        </w:rPr>
        <w:t>文章</w:t>
      </w:r>
    </w:p>
    <w:p w:rsidR="006A7724" w:rsidRDefault="00983C49" w:rsidP="006A7724">
      <w:pPr>
        <w:pStyle w:val="a7"/>
        <w:spacing w:before="156" w:after="156"/>
        <w:ind w:firstLine="420"/>
      </w:pPr>
      <w:r>
        <w:rPr>
          <w:rFonts w:hint="eastAsia"/>
        </w:rPr>
        <w:t>文章的数据可以分为三个部分：标题、</w:t>
      </w:r>
      <w:r w:rsidR="00CF74F0">
        <w:rPr>
          <w:rFonts w:hint="eastAsia"/>
        </w:rPr>
        <w:t>内容</w:t>
      </w:r>
      <w:r w:rsidR="00E37E96">
        <w:rPr>
          <w:rFonts w:hint="eastAsia"/>
        </w:rPr>
        <w:t>和作者</w:t>
      </w:r>
      <w:r w:rsidR="006A7724">
        <w:rPr>
          <w:rFonts w:hint="eastAsia"/>
        </w:rPr>
        <w:t>。</w:t>
      </w:r>
      <w:r w:rsidR="009D25C9">
        <w:rPr>
          <w:rFonts w:hint="eastAsia"/>
        </w:rPr>
        <w:t>文章的操作提供</w:t>
      </w:r>
      <w:r w:rsidR="00C22533">
        <w:rPr>
          <w:rFonts w:hint="eastAsia"/>
        </w:rPr>
        <w:t>修改删除的功能</w:t>
      </w:r>
      <w:r w:rsidR="004A7623">
        <w:rPr>
          <w:rFonts w:hint="eastAsia"/>
        </w:rPr>
        <w:t>。</w:t>
      </w:r>
    </w:p>
    <w:p w:rsidR="00462AE2" w:rsidRDefault="00844F6D" w:rsidP="00844F6D">
      <w:pPr>
        <w:pStyle w:val="a7"/>
        <w:spacing w:before="156" w:after="156"/>
        <w:ind w:firstLineChars="0" w:firstLine="0"/>
        <w:jc w:val="center"/>
        <w:rPr>
          <w:rFonts w:hint="eastAsia"/>
        </w:rPr>
      </w:pPr>
      <w:r>
        <w:object w:dxaOrig="3736" w:dyaOrig="2655">
          <v:shape id="_x0000_i1036" type="#_x0000_t75" style="width:186.6pt;height:132.5pt" o:ole="">
            <v:imagedata r:id="rId13" o:title=""/>
          </v:shape>
          <o:OLEObject Type="Embed" ProgID="Visio.Drawing.15" ShapeID="_x0000_i1036" DrawAspect="Content" ObjectID="_1552899645" r:id="rId14"/>
        </w:object>
      </w:r>
    </w:p>
    <w:p w:rsidR="00EE0532" w:rsidRDefault="00EE0532" w:rsidP="00EE0532">
      <w:pPr>
        <w:pStyle w:val="ab"/>
      </w:pPr>
      <w:r>
        <w:rPr>
          <w:rFonts w:hint="eastAsia"/>
        </w:rPr>
        <w:lastRenderedPageBreak/>
        <w:t>3.3.3</w:t>
      </w:r>
      <w:r>
        <w:t xml:space="preserve"> </w:t>
      </w:r>
      <w:r w:rsidR="00D74A83">
        <w:rPr>
          <w:rFonts w:hint="eastAsia"/>
        </w:rPr>
        <w:t>报表</w:t>
      </w:r>
    </w:p>
    <w:p w:rsidR="00D74A83" w:rsidRDefault="00EE5FB7" w:rsidP="00D74A83">
      <w:pPr>
        <w:pStyle w:val="a7"/>
        <w:spacing w:before="156" w:after="156"/>
        <w:ind w:firstLine="420"/>
      </w:pPr>
      <w:r>
        <w:rPr>
          <w:rFonts w:hint="eastAsia"/>
        </w:rPr>
        <w:t>报表的生成</w:t>
      </w:r>
      <w:r w:rsidR="00DE739C">
        <w:rPr>
          <w:rFonts w:hint="eastAsia"/>
        </w:rPr>
        <w:t>是提供给用户的一个功能</w:t>
      </w:r>
      <w:r w:rsidR="00AB5A68">
        <w:rPr>
          <w:rFonts w:hint="eastAsia"/>
        </w:rPr>
        <w:t>，</w:t>
      </w:r>
      <w:r w:rsidR="00A74C53">
        <w:rPr>
          <w:rFonts w:hint="eastAsia"/>
        </w:rPr>
        <w:t>用户可以选择相应的数据类别</w:t>
      </w:r>
      <w:r w:rsidR="00E26AE6">
        <w:rPr>
          <w:rFonts w:hint="eastAsia"/>
        </w:rPr>
        <w:t>、</w:t>
      </w:r>
      <w:r w:rsidR="00761069">
        <w:rPr>
          <w:rFonts w:hint="eastAsia"/>
        </w:rPr>
        <w:t>数据的时间</w:t>
      </w:r>
      <w:r w:rsidR="00BC157C">
        <w:rPr>
          <w:rFonts w:hint="eastAsia"/>
        </w:rPr>
        <w:t>范围</w:t>
      </w:r>
      <w:r w:rsidR="00F764AD">
        <w:rPr>
          <w:rFonts w:hint="eastAsia"/>
        </w:rPr>
        <w:t>。</w:t>
      </w:r>
    </w:p>
    <w:p w:rsidR="00F4663A" w:rsidRDefault="00175B15" w:rsidP="00F4663A">
      <w:pPr>
        <w:pStyle w:val="a7"/>
        <w:spacing w:before="156" w:after="156"/>
        <w:ind w:firstLineChars="0" w:firstLine="0"/>
        <w:jc w:val="center"/>
        <w:rPr>
          <w:rFonts w:hint="eastAsia"/>
        </w:rPr>
      </w:pPr>
      <w:r>
        <w:object w:dxaOrig="10185" w:dyaOrig="2596">
          <v:shape id="_x0000_i1043" type="#_x0000_t75" style="width:415.3pt;height:106pt" o:ole="">
            <v:imagedata r:id="rId15" o:title=""/>
          </v:shape>
          <o:OLEObject Type="Embed" ProgID="Visio.Drawing.15" ShapeID="_x0000_i1043" DrawAspect="Content" ObjectID="_1552899646" r:id="rId16"/>
        </w:object>
      </w:r>
    </w:p>
    <w:p w:rsidR="00E44A1E" w:rsidRDefault="00E44A1E" w:rsidP="00E44A1E">
      <w:pPr>
        <w:pStyle w:val="ab"/>
      </w:pPr>
      <w:r>
        <w:rPr>
          <w:rFonts w:hint="eastAsia"/>
        </w:rPr>
        <w:t>3.3.4</w:t>
      </w:r>
      <w:r w:rsidR="007B66E1">
        <w:t xml:space="preserve"> </w:t>
      </w:r>
      <w:r w:rsidR="001A3EFE">
        <w:rPr>
          <w:rFonts w:hint="eastAsia"/>
        </w:rPr>
        <w:t>天气预报</w:t>
      </w:r>
    </w:p>
    <w:p w:rsidR="001A3EFE" w:rsidRDefault="001A3EFE" w:rsidP="001A3EFE">
      <w:pPr>
        <w:pStyle w:val="a7"/>
        <w:spacing w:before="156" w:after="156"/>
        <w:ind w:firstLine="420"/>
      </w:pPr>
      <w:r>
        <w:rPr>
          <w:rFonts w:hint="eastAsia"/>
        </w:rPr>
        <w:t>天气情况展示在页面的顶端</w:t>
      </w:r>
      <w:r w:rsidR="00AB25AF">
        <w:rPr>
          <w:rFonts w:hint="eastAsia"/>
        </w:rPr>
        <w:t>，每天天气的数据都存储到数据库中</w:t>
      </w:r>
      <w:r w:rsidR="005148B3">
        <w:rPr>
          <w:rFonts w:hint="eastAsia"/>
        </w:rPr>
        <w:t>。</w:t>
      </w:r>
      <w:r w:rsidR="00EA684C">
        <w:rPr>
          <w:rFonts w:hint="eastAsia"/>
        </w:rPr>
        <w:t>每当用户访问系统时</w:t>
      </w:r>
      <w:r w:rsidR="0036571D">
        <w:rPr>
          <w:rFonts w:hint="eastAsia"/>
        </w:rPr>
        <w:t>，都会向数据库获取数据，如果没有当天的数据，</w:t>
      </w:r>
      <w:r w:rsidR="007F4422">
        <w:rPr>
          <w:rFonts w:hint="eastAsia"/>
        </w:rPr>
        <w:t>则通过接口请求数据</w:t>
      </w:r>
      <w:r w:rsidR="009F6E50">
        <w:rPr>
          <w:rFonts w:hint="eastAsia"/>
        </w:rPr>
        <w:t>。如果数据库存在当天的数据，则判断</w:t>
      </w:r>
      <w:r w:rsidR="006703EE">
        <w:rPr>
          <w:rFonts w:hint="eastAsia"/>
        </w:rPr>
        <w:t>该条数据</w:t>
      </w:r>
      <w:r w:rsidR="00D609EB">
        <w:rPr>
          <w:rFonts w:hint="eastAsia"/>
        </w:rPr>
        <w:t>的获取时间是否已经超过</w:t>
      </w:r>
      <w:r w:rsidR="00D609EB">
        <w:rPr>
          <w:rFonts w:hint="eastAsia"/>
        </w:rPr>
        <w:t>2</w:t>
      </w:r>
      <w:r w:rsidR="00D609EB">
        <w:rPr>
          <w:rFonts w:hint="eastAsia"/>
        </w:rPr>
        <w:t>个小时，是则重新通过接口获取，否则就直接使用</w:t>
      </w:r>
      <w:r w:rsidR="00705757">
        <w:rPr>
          <w:rFonts w:hint="eastAsia"/>
        </w:rPr>
        <w:t>。</w:t>
      </w:r>
    </w:p>
    <w:p w:rsidR="003A793C" w:rsidRDefault="003A793C" w:rsidP="003A793C">
      <w:pPr>
        <w:pStyle w:val="a7"/>
        <w:spacing w:before="156" w:after="156"/>
        <w:ind w:firstLineChars="0" w:firstLine="0"/>
        <w:jc w:val="center"/>
        <w:rPr>
          <w:rFonts w:hint="eastAsia"/>
        </w:rPr>
      </w:pPr>
      <w:r>
        <w:object w:dxaOrig="7846" w:dyaOrig="4545">
          <v:shape id="_x0000_i1045" type="#_x0000_t75" style="width:392.25pt;height:227.5pt" o:ole="">
            <v:imagedata r:id="rId17" o:title=""/>
          </v:shape>
          <o:OLEObject Type="Embed" ProgID="Visio.Drawing.15" ShapeID="_x0000_i1045" DrawAspect="Content" ObjectID="_1552899647" r:id="rId18"/>
        </w:object>
      </w:r>
    </w:p>
    <w:p w:rsidR="00A96A6D" w:rsidRDefault="00A96A6D" w:rsidP="00A96A6D">
      <w:pPr>
        <w:pStyle w:val="ab"/>
      </w:pPr>
      <w:r>
        <w:rPr>
          <w:rFonts w:hint="eastAsia"/>
        </w:rPr>
        <w:t xml:space="preserve">3.3.5 </w:t>
      </w:r>
      <w:r w:rsidR="00D0724D">
        <w:rPr>
          <w:rFonts w:hint="eastAsia"/>
        </w:rPr>
        <w:t>节日提醒</w:t>
      </w:r>
    </w:p>
    <w:p w:rsidR="00F41354" w:rsidRDefault="003F261B" w:rsidP="003F261B">
      <w:pPr>
        <w:pStyle w:val="a7"/>
        <w:spacing w:before="156" w:after="156"/>
        <w:ind w:firstLine="420"/>
      </w:pPr>
      <w:r>
        <w:rPr>
          <w:rFonts w:hint="eastAsia"/>
        </w:rPr>
        <w:t>特殊节日只有超级管理员才能够管理</w:t>
      </w:r>
      <w:r w:rsidR="00586BE2">
        <w:rPr>
          <w:rFonts w:hint="eastAsia"/>
        </w:rPr>
        <w:t>，负责其添加、修改</w:t>
      </w:r>
      <w:r w:rsidR="009E1712">
        <w:rPr>
          <w:rFonts w:hint="eastAsia"/>
        </w:rPr>
        <w:t>。普通管理员</w:t>
      </w:r>
      <w:r w:rsidR="00FD637F">
        <w:rPr>
          <w:rFonts w:hint="eastAsia"/>
        </w:rPr>
        <w:t>无法看到节日提醒，</w:t>
      </w:r>
      <w:r w:rsidR="00665D56">
        <w:rPr>
          <w:rFonts w:hint="eastAsia"/>
        </w:rPr>
        <w:t>但会</w:t>
      </w:r>
      <w:r w:rsidR="00CF26E7">
        <w:rPr>
          <w:rFonts w:hint="eastAsia"/>
        </w:rPr>
        <w:t>收到节日提醒，</w:t>
      </w:r>
      <w:r w:rsidR="00A911F6">
        <w:rPr>
          <w:rFonts w:hint="eastAsia"/>
        </w:rPr>
        <w:t>提醒的条件是：指定日期的前</w:t>
      </w:r>
      <w:r w:rsidR="00A911F6">
        <w:rPr>
          <w:rFonts w:hint="eastAsia"/>
        </w:rPr>
        <w:t>2</w:t>
      </w:r>
      <w:r w:rsidR="00A911F6">
        <w:rPr>
          <w:rFonts w:hint="eastAsia"/>
        </w:rPr>
        <w:t>天都要进行提醒，</w:t>
      </w:r>
      <w:r w:rsidR="000D0919">
        <w:rPr>
          <w:rFonts w:hint="eastAsia"/>
        </w:rPr>
        <w:t>按照指定的方式进行提醒，</w:t>
      </w:r>
      <w:r w:rsidR="005864B7">
        <w:rPr>
          <w:rFonts w:hint="eastAsia"/>
        </w:rPr>
        <w:t>时间一过就将其</w:t>
      </w:r>
      <w:r w:rsidR="00C13084">
        <w:rPr>
          <w:rFonts w:hint="eastAsia"/>
        </w:rPr>
        <w:t>置为过期。</w:t>
      </w:r>
    </w:p>
    <w:p w:rsidR="00622D88" w:rsidRDefault="00622D88" w:rsidP="00622D88">
      <w:pPr>
        <w:pStyle w:val="a7"/>
        <w:spacing w:before="156" w:after="156"/>
        <w:ind w:firstLineChars="0" w:firstLine="0"/>
        <w:jc w:val="center"/>
        <w:rPr>
          <w:rFonts w:hint="eastAsia"/>
        </w:rPr>
      </w:pPr>
      <w:r>
        <w:object w:dxaOrig="9285" w:dyaOrig="901">
          <v:shape id="_x0000_i1046" type="#_x0000_t75" style="width:415.3pt;height:40.3pt" o:ole="">
            <v:imagedata r:id="rId19" o:title=""/>
          </v:shape>
          <o:OLEObject Type="Embed" ProgID="Visio.Drawing.15" ShapeID="_x0000_i1046" DrawAspect="Content" ObjectID="_1552899648" r:id="rId20"/>
        </w:object>
      </w:r>
    </w:p>
    <w:p w:rsidR="00D30ABB" w:rsidRDefault="00D30ABB" w:rsidP="00D30ABB">
      <w:pPr>
        <w:pStyle w:val="ab"/>
      </w:pPr>
      <w:r>
        <w:rPr>
          <w:rFonts w:hint="eastAsia"/>
        </w:rPr>
        <w:t>3</w:t>
      </w:r>
      <w:r>
        <w:t>.3.6</w:t>
      </w:r>
      <w:r w:rsidR="00A11C94">
        <w:t xml:space="preserve"> </w:t>
      </w:r>
      <w:r w:rsidR="00A11C94">
        <w:rPr>
          <w:rFonts w:hint="eastAsia"/>
        </w:rPr>
        <w:t>图片</w:t>
      </w:r>
    </w:p>
    <w:p w:rsidR="00387D5E" w:rsidRDefault="00F14280" w:rsidP="00387D5E">
      <w:pPr>
        <w:pStyle w:val="a7"/>
        <w:spacing w:before="156" w:after="156"/>
        <w:ind w:firstLine="420"/>
      </w:pPr>
      <w:r>
        <w:rPr>
          <w:rFonts w:hint="eastAsia"/>
        </w:rPr>
        <w:t>用户之间的图片是相互独立的，</w:t>
      </w:r>
      <w:r w:rsidR="00AF45D6">
        <w:rPr>
          <w:rFonts w:hint="eastAsia"/>
        </w:rPr>
        <w:t>提供</w:t>
      </w:r>
      <w:r w:rsidR="00F64E3F">
        <w:t>批量上传</w:t>
      </w:r>
      <w:r w:rsidR="00F64E3F">
        <w:rPr>
          <w:rFonts w:hint="eastAsia"/>
        </w:rPr>
        <w:t>、批量下载、批量删除功能</w:t>
      </w:r>
      <w:r w:rsidR="00D44F6F">
        <w:rPr>
          <w:rFonts w:hint="eastAsia"/>
        </w:rPr>
        <w:t>。</w:t>
      </w:r>
      <w:r w:rsidR="00FB2D1C">
        <w:rPr>
          <w:rFonts w:hint="eastAsia"/>
        </w:rPr>
        <w:t>查</w:t>
      </w:r>
      <w:r w:rsidR="00FB2D1C">
        <w:rPr>
          <w:rFonts w:hint="eastAsia"/>
        </w:rPr>
        <w:lastRenderedPageBreak/>
        <w:t>看时，提供放大查看的效果。</w:t>
      </w:r>
    </w:p>
    <w:p w:rsidR="0065551A" w:rsidRDefault="0065551A" w:rsidP="0065551A">
      <w:pPr>
        <w:pStyle w:val="a7"/>
        <w:spacing w:before="156" w:after="156"/>
        <w:ind w:firstLineChars="0" w:firstLine="0"/>
        <w:jc w:val="center"/>
        <w:rPr>
          <w:rFonts w:hint="eastAsia"/>
        </w:rPr>
      </w:pPr>
      <w:r>
        <w:object w:dxaOrig="4576" w:dyaOrig="3451">
          <v:shape id="_x0000_i1050" type="#_x0000_t75" style="width:228.65pt;height:172.8pt" o:ole="">
            <v:imagedata r:id="rId21" o:title=""/>
          </v:shape>
          <o:OLEObject Type="Embed" ProgID="Visio.Drawing.15" ShapeID="_x0000_i1050" DrawAspect="Content" ObjectID="_1552899649" r:id="rId22"/>
        </w:object>
      </w:r>
    </w:p>
    <w:p w:rsidR="001A32C2" w:rsidRDefault="0080142C" w:rsidP="001A32C2">
      <w:pPr>
        <w:pStyle w:val="ab"/>
      </w:pPr>
      <w:r>
        <w:rPr>
          <w:rFonts w:hint="eastAsia"/>
        </w:rPr>
        <w:t>3.3.7</w:t>
      </w:r>
      <w:r w:rsidR="00454049">
        <w:t xml:space="preserve"> </w:t>
      </w:r>
      <w:r w:rsidR="005C5AE5">
        <w:rPr>
          <w:rFonts w:hint="eastAsia"/>
        </w:rPr>
        <w:t>网站链接</w:t>
      </w:r>
    </w:p>
    <w:p w:rsidR="005C5AE5" w:rsidRDefault="00F3238A" w:rsidP="005C5AE5">
      <w:pPr>
        <w:pStyle w:val="a7"/>
        <w:spacing w:before="156" w:after="156"/>
        <w:ind w:firstLine="420"/>
      </w:pPr>
      <w:r>
        <w:rPr>
          <w:rFonts w:hint="eastAsia"/>
        </w:rPr>
        <w:t>由超级管理员管理</w:t>
      </w:r>
      <w:r w:rsidR="00B074B1">
        <w:rPr>
          <w:rFonts w:hint="eastAsia"/>
        </w:rPr>
        <w:t>，普通管理员只能够使用其中提供的网站</w:t>
      </w:r>
      <w:bookmarkStart w:id="0" w:name="_GoBack"/>
      <w:bookmarkEnd w:id="0"/>
      <w:r w:rsidR="00B074B1">
        <w:rPr>
          <w:rFonts w:hint="eastAsia"/>
        </w:rPr>
        <w:t>链接</w:t>
      </w:r>
    </w:p>
    <w:p w:rsidR="00680B05" w:rsidRPr="003F261B" w:rsidRDefault="00680B05" w:rsidP="00680B05">
      <w:pPr>
        <w:pStyle w:val="a7"/>
        <w:spacing w:before="156" w:after="156"/>
        <w:ind w:firstLineChars="0" w:firstLine="0"/>
        <w:jc w:val="center"/>
        <w:rPr>
          <w:rFonts w:hint="eastAsia"/>
        </w:rPr>
      </w:pPr>
      <w:r>
        <w:object w:dxaOrig="6000" w:dyaOrig="3451">
          <v:shape id="_x0000_i1051" type="#_x0000_t75" style="width:300.1pt;height:172.8pt" o:ole="">
            <v:imagedata r:id="rId23" o:title=""/>
          </v:shape>
          <o:OLEObject Type="Embed" ProgID="Visio.Drawing.15" ShapeID="_x0000_i1051" DrawAspect="Content" ObjectID="_1552899650" r:id="rId24"/>
        </w:object>
      </w:r>
    </w:p>
    <w:sectPr w:rsidR="00680B05" w:rsidRPr="003F26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37463" w:rsidRDefault="00237463" w:rsidP="00386409">
      <w:r>
        <w:separator/>
      </w:r>
    </w:p>
  </w:endnote>
  <w:endnote w:type="continuationSeparator" w:id="0">
    <w:p w:rsidR="00237463" w:rsidRDefault="00237463" w:rsidP="003864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37463" w:rsidRDefault="00237463" w:rsidP="00386409">
      <w:r>
        <w:separator/>
      </w:r>
    </w:p>
  </w:footnote>
  <w:footnote w:type="continuationSeparator" w:id="0">
    <w:p w:rsidR="00237463" w:rsidRDefault="00237463" w:rsidP="0038640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1A82E44"/>
    <w:multiLevelType w:val="multilevel"/>
    <w:tmpl w:val="C706D4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7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" w15:restartNumberingAfterBreak="0">
    <w:nsid w:val="7BCE6FB1"/>
    <w:multiLevelType w:val="hybridMultilevel"/>
    <w:tmpl w:val="B1220356"/>
    <w:lvl w:ilvl="0" w:tplc="353454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760E"/>
    <w:rsid w:val="00006CDC"/>
    <w:rsid w:val="000143D1"/>
    <w:rsid w:val="00024A00"/>
    <w:rsid w:val="000250CE"/>
    <w:rsid w:val="00026F56"/>
    <w:rsid w:val="00027D0D"/>
    <w:rsid w:val="0003075E"/>
    <w:rsid w:val="00032207"/>
    <w:rsid w:val="00034335"/>
    <w:rsid w:val="000436C6"/>
    <w:rsid w:val="000470E0"/>
    <w:rsid w:val="00051925"/>
    <w:rsid w:val="000663F9"/>
    <w:rsid w:val="000806B3"/>
    <w:rsid w:val="000807B4"/>
    <w:rsid w:val="000813A5"/>
    <w:rsid w:val="000837E5"/>
    <w:rsid w:val="000B17A6"/>
    <w:rsid w:val="000B18D3"/>
    <w:rsid w:val="000B49F7"/>
    <w:rsid w:val="000B5271"/>
    <w:rsid w:val="000C4C5A"/>
    <w:rsid w:val="000D0919"/>
    <w:rsid w:val="000D2475"/>
    <w:rsid w:val="000D4F11"/>
    <w:rsid w:val="000E1C16"/>
    <w:rsid w:val="000F77FA"/>
    <w:rsid w:val="00113289"/>
    <w:rsid w:val="00125AD9"/>
    <w:rsid w:val="00126AE3"/>
    <w:rsid w:val="00136533"/>
    <w:rsid w:val="00136D22"/>
    <w:rsid w:val="00153148"/>
    <w:rsid w:val="001540EB"/>
    <w:rsid w:val="0015612D"/>
    <w:rsid w:val="0016302D"/>
    <w:rsid w:val="00164BEF"/>
    <w:rsid w:val="0016760E"/>
    <w:rsid w:val="001745A5"/>
    <w:rsid w:val="00175B15"/>
    <w:rsid w:val="001763D5"/>
    <w:rsid w:val="001777D4"/>
    <w:rsid w:val="0018368E"/>
    <w:rsid w:val="00191094"/>
    <w:rsid w:val="001912DB"/>
    <w:rsid w:val="001A2E2B"/>
    <w:rsid w:val="001A32C2"/>
    <w:rsid w:val="001A3EFE"/>
    <w:rsid w:val="001A4C35"/>
    <w:rsid w:val="001B2062"/>
    <w:rsid w:val="001B3DEB"/>
    <w:rsid w:val="001D2497"/>
    <w:rsid w:val="001D73D2"/>
    <w:rsid w:val="001E3E39"/>
    <w:rsid w:val="00210EC6"/>
    <w:rsid w:val="00212755"/>
    <w:rsid w:val="00217BA3"/>
    <w:rsid w:val="00227FBA"/>
    <w:rsid w:val="002307DA"/>
    <w:rsid w:val="00232E21"/>
    <w:rsid w:val="00237463"/>
    <w:rsid w:val="00250BEE"/>
    <w:rsid w:val="00252802"/>
    <w:rsid w:val="002618F0"/>
    <w:rsid w:val="00267BAB"/>
    <w:rsid w:val="0027068B"/>
    <w:rsid w:val="00270AE7"/>
    <w:rsid w:val="002761F9"/>
    <w:rsid w:val="002907C2"/>
    <w:rsid w:val="002914EE"/>
    <w:rsid w:val="002B43C1"/>
    <w:rsid w:val="002B68E7"/>
    <w:rsid w:val="002C2953"/>
    <w:rsid w:val="002C3530"/>
    <w:rsid w:val="002D4013"/>
    <w:rsid w:val="002F0AA6"/>
    <w:rsid w:val="002F1FB9"/>
    <w:rsid w:val="002F75BA"/>
    <w:rsid w:val="003061FA"/>
    <w:rsid w:val="00306D39"/>
    <w:rsid w:val="00313FDF"/>
    <w:rsid w:val="00315140"/>
    <w:rsid w:val="00317E45"/>
    <w:rsid w:val="00325AE0"/>
    <w:rsid w:val="00336392"/>
    <w:rsid w:val="003400CD"/>
    <w:rsid w:val="0034393B"/>
    <w:rsid w:val="003514BE"/>
    <w:rsid w:val="003532FC"/>
    <w:rsid w:val="0036571D"/>
    <w:rsid w:val="00365FFB"/>
    <w:rsid w:val="00370885"/>
    <w:rsid w:val="0037202C"/>
    <w:rsid w:val="00374684"/>
    <w:rsid w:val="00374D27"/>
    <w:rsid w:val="00377064"/>
    <w:rsid w:val="00385112"/>
    <w:rsid w:val="00385199"/>
    <w:rsid w:val="00386409"/>
    <w:rsid w:val="00387D5E"/>
    <w:rsid w:val="003957FA"/>
    <w:rsid w:val="00395C98"/>
    <w:rsid w:val="003973DB"/>
    <w:rsid w:val="00397431"/>
    <w:rsid w:val="0039747D"/>
    <w:rsid w:val="003A74B1"/>
    <w:rsid w:val="003A793C"/>
    <w:rsid w:val="003A7EE2"/>
    <w:rsid w:val="003B080F"/>
    <w:rsid w:val="003B2718"/>
    <w:rsid w:val="003C0EFD"/>
    <w:rsid w:val="003C0F30"/>
    <w:rsid w:val="003C1511"/>
    <w:rsid w:val="003C7842"/>
    <w:rsid w:val="003C7B9F"/>
    <w:rsid w:val="003F0D45"/>
    <w:rsid w:val="003F261B"/>
    <w:rsid w:val="003F421A"/>
    <w:rsid w:val="004006C0"/>
    <w:rsid w:val="00402370"/>
    <w:rsid w:val="00404060"/>
    <w:rsid w:val="00416329"/>
    <w:rsid w:val="0042300C"/>
    <w:rsid w:val="0042511F"/>
    <w:rsid w:val="00427C1E"/>
    <w:rsid w:val="00434737"/>
    <w:rsid w:val="00437CBF"/>
    <w:rsid w:val="00442813"/>
    <w:rsid w:val="00442B28"/>
    <w:rsid w:val="00452975"/>
    <w:rsid w:val="00454049"/>
    <w:rsid w:val="00461248"/>
    <w:rsid w:val="00462AE2"/>
    <w:rsid w:val="00462DA7"/>
    <w:rsid w:val="00463168"/>
    <w:rsid w:val="00467CA9"/>
    <w:rsid w:val="00470F3A"/>
    <w:rsid w:val="00475CEA"/>
    <w:rsid w:val="00476F14"/>
    <w:rsid w:val="00480DCB"/>
    <w:rsid w:val="004843FC"/>
    <w:rsid w:val="004960E4"/>
    <w:rsid w:val="004A40A1"/>
    <w:rsid w:val="004A4709"/>
    <w:rsid w:val="004A622D"/>
    <w:rsid w:val="004A7623"/>
    <w:rsid w:val="004B1C1F"/>
    <w:rsid w:val="004B3A4F"/>
    <w:rsid w:val="004B4C65"/>
    <w:rsid w:val="004B5FE3"/>
    <w:rsid w:val="004B64EC"/>
    <w:rsid w:val="004B71D5"/>
    <w:rsid w:val="004C70AF"/>
    <w:rsid w:val="004D2352"/>
    <w:rsid w:val="004D2CD3"/>
    <w:rsid w:val="004D3342"/>
    <w:rsid w:val="004E2792"/>
    <w:rsid w:val="004F272C"/>
    <w:rsid w:val="00504D52"/>
    <w:rsid w:val="0050616C"/>
    <w:rsid w:val="00514827"/>
    <w:rsid w:val="005148B3"/>
    <w:rsid w:val="00524FF5"/>
    <w:rsid w:val="00530DBC"/>
    <w:rsid w:val="005434DD"/>
    <w:rsid w:val="00552221"/>
    <w:rsid w:val="00552360"/>
    <w:rsid w:val="00557FD7"/>
    <w:rsid w:val="00561E19"/>
    <w:rsid w:val="00564E42"/>
    <w:rsid w:val="0057513E"/>
    <w:rsid w:val="00580477"/>
    <w:rsid w:val="00583C79"/>
    <w:rsid w:val="005864B7"/>
    <w:rsid w:val="00586BE2"/>
    <w:rsid w:val="005906F2"/>
    <w:rsid w:val="00590FC6"/>
    <w:rsid w:val="005912ED"/>
    <w:rsid w:val="005C4EEA"/>
    <w:rsid w:val="005C5AE5"/>
    <w:rsid w:val="005D000F"/>
    <w:rsid w:val="005D03CC"/>
    <w:rsid w:val="005D38B7"/>
    <w:rsid w:val="005E4CA9"/>
    <w:rsid w:val="005F0E07"/>
    <w:rsid w:val="005F20DE"/>
    <w:rsid w:val="005F6643"/>
    <w:rsid w:val="005F66D9"/>
    <w:rsid w:val="00601864"/>
    <w:rsid w:val="00610385"/>
    <w:rsid w:val="00612B65"/>
    <w:rsid w:val="00614430"/>
    <w:rsid w:val="0061724A"/>
    <w:rsid w:val="00617301"/>
    <w:rsid w:val="00622D88"/>
    <w:rsid w:val="00622E23"/>
    <w:rsid w:val="00625EC9"/>
    <w:rsid w:val="00631DF9"/>
    <w:rsid w:val="00636661"/>
    <w:rsid w:val="0064089F"/>
    <w:rsid w:val="0064407B"/>
    <w:rsid w:val="00651D23"/>
    <w:rsid w:val="00653E8E"/>
    <w:rsid w:val="0065450D"/>
    <w:rsid w:val="0065551A"/>
    <w:rsid w:val="00663BCD"/>
    <w:rsid w:val="00665D56"/>
    <w:rsid w:val="006703EE"/>
    <w:rsid w:val="00670D78"/>
    <w:rsid w:val="0067508B"/>
    <w:rsid w:val="006763E5"/>
    <w:rsid w:val="006766B8"/>
    <w:rsid w:val="00677B66"/>
    <w:rsid w:val="00680B05"/>
    <w:rsid w:val="006A03CF"/>
    <w:rsid w:val="006A2AC5"/>
    <w:rsid w:val="006A3FB3"/>
    <w:rsid w:val="006A4558"/>
    <w:rsid w:val="006A6D97"/>
    <w:rsid w:val="006A7724"/>
    <w:rsid w:val="006B0DBB"/>
    <w:rsid w:val="006B1269"/>
    <w:rsid w:val="006D4C45"/>
    <w:rsid w:val="006E0C1B"/>
    <w:rsid w:val="006E1263"/>
    <w:rsid w:val="006E29B2"/>
    <w:rsid w:val="006F36C9"/>
    <w:rsid w:val="00702FFE"/>
    <w:rsid w:val="00705757"/>
    <w:rsid w:val="00711E02"/>
    <w:rsid w:val="00712B06"/>
    <w:rsid w:val="007146A4"/>
    <w:rsid w:val="00733045"/>
    <w:rsid w:val="00733276"/>
    <w:rsid w:val="0073429F"/>
    <w:rsid w:val="007348EE"/>
    <w:rsid w:val="007353E6"/>
    <w:rsid w:val="00737DC2"/>
    <w:rsid w:val="00737E5F"/>
    <w:rsid w:val="007407BE"/>
    <w:rsid w:val="00741AD3"/>
    <w:rsid w:val="00745409"/>
    <w:rsid w:val="007509BB"/>
    <w:rsid w:val="007543D9"/>
    <w:rsid w:val="00756C35"/>
    <w:rsid w:val="007577BD"/>
    <w:rsid w:val="00761069"/>
    <w:rsid w:val="00770B7B"/>
    <w:rsid w:val="00771E6C"/>
    <w:rsid w:val="00772EE3"/>
    <w:rsid w:val="007730D1"/>
    <w:rsid w:val="00784778"/>
    <w:rsid w:val="00797A55"/>
    <w:rsid w:val="007A3486"/>
    <w:rsid w:val="007A46A8"/>
    <w:rsid w:val="007B560A"/>
    <w:rsid w:val="007B66E1"/>
    <w:rsid w:val="007B6C71"/>
    <w:rsid w:val="007C05E9"/>
    <w:rsid w:val="007C6148"/>
    <w:rsid w:val="007D12E9"/>
    <w:rsid w:val="007D3D51"/>
    <w:rsid w:val="007D3E79"/>
    <w:rsid w:val="007E25D1"/>
    <w:rsid w:val="007F3E3B"/>
    <w:rsid w:val="007F4422"/>
    <w:rsid w:val="007F7840"/>
    <w:rsid w:val="0080142C"/>
    <w:rsid w:val="00803F63"/>
    <w:rsid w:val="00815A1E"/>
    <w:rsid w:val="00821818"/>
    <w:rsid w:val="00824A42"/>
    <w:rsid w:val="00826516"/>
    <w:rsid w:val="00833497"/>
    <w:rsid w:val="00834A79"/>
    <w:rsid w:val="0083613C"/>
    <w:rsid w:val="00841513"/>
    <w:rsid w:val="00844F6D"/>
    <w:rsid w:val="0085159F"/>
    <w:rsid w:val="0086389B"/>
    <w:rsid w:val="00867E15"/>
    <w:rsid w:val="00877902"/>
    <w:rsid w:val="008826E8"/>
    <w:rsid w:val="00886D27"/>
    <w:rsid w:val="008904E5"/>
    <w:rsid w:val="0089432B"/>
    <w:rsid w:val="008C0A64"/>
    <w:rsid w:val="008C3C5B"/>
    <w:rsid w:val="008C5092"/>
    <w:rsid w:val="008C6986"/>
    <w:rsid w:val="008D4480"/>
    <w:rsid w:val="008D4692"/>
    <w:rsid w:val="008D7552"/>
    <w:rsid w:val="008E28D3"/>
    <w:rsid w:val="008E2C4F"/>
    <w:rsid w:val="008E2F3E"/>
    <w:rsid w:val="008F05BC"/>
    <w:rsid w:val="008F1AC0"/>
    <w:rsid w:val="008F4473"/>
    <w:rsid w:val="008F6E85"/>
    <w:rsid w:val="009018EB"/>
    <w:rsid w:val="00902865"/>
    <w:rsid w:val="0091150A"/>
    <w:rsid w:val="009164D5"/>
    <w:rsid w:val="00917679"/>
    <w:rsid w:val="009200C9"/>
    <w:rsid w:val="00921B07"/>
    <w:rsid w:val="00946EAC"/>
    <w:rsid w:val="009521DD"/>
    <w:rsid w:val="0095603C"/>
    <w:rsid w:val="00957832"/>
    <w:rsid w:val="009616B0"/>
    <w:rsid w:val="00965871"/>
    <w:rsid w:val="00967277"/>
    <w:rsid w:val="009701A5"/>
    <w:rsid w:val="00971AA5"/>
    <w:rsid w:val="00983C49"/>
    <w:rsid w:val="00984827"/>
    <w:rsid w:val="00986D7C"/>
    <w:rsid w:val="00987F4F"/>
    <w:rsid w:val="00990E84"/>
    <w:rsid w:val="009926B9"/>
    <w:rsid w:val="00996175"/>
    <w:rsid w:val="009972E5"/>
    <w:rsid w:val="009B66D1"/>
    <w:rsid w:val="009C275C"/>
    <w:rsid w:val="009C3DC5"/>
    <w:rsid w:val="009C5748"/>
    <w:rsid w:val="009D07C8"/>
    <w:rsid w:val="009D25C9"/>
    <w:rsid w:val="009E1712"/>
    <w:rsid w:val="009E46C4"/>
    <w:rsid w:val="009E470B"/>
    <w:rsid w:val="009E52EA"/>
    <w:rsid w:val="009E785E"/>
    <w:rsid w:val="009F0F3D"/>
    <w:rsid w:val="009F6E50"/>
    <w:rsid w:val="00A00523"/>
    <w:rsid w:val="00A02399"/>
    <w:rsid w:val="00A047E3"/>
    <w:rsid w:val="00A065AE"/>
    <w:rsid w:val="00A11C94"/>
    <w:rsid w:val="00A12142"/>
    <w:rsid w:val="00A154AF"/>
    <w:rsid w:val="00A177EA"/>
    <w:rsid w:val="00A20553"/>
    <w:rsid w:val="00A2436A"/>
    <w:rsid w:val="00A254FE"/>
    <w:rsid w:val="00A307A7"/>
    <w:rsid w:val="00A33DBF"/>
    <w:rsid w:val="00A37B2C"/>
    <w:rsid w:val="00A41B8B"/>
    <w:rsid w:val="00A42F6C"/>
    <w:rsid w:val="00A4319C"/>
    <w:rsid w:val="00A46C0D"/>
    <w:rsid w:val="00A700EE"/>
    <w:rsid w:val="00A704C7"/>
    <w:rsid w:val="00A708D7"/>
    <w:rsid w:val="00A74C53"/>
    <w:rsid w:val="00A84FAB"/>
    <w:rsid w:val="00A911F6"/>
    <w:rsid w:val="00A96A6D"/>
    <w:rsid w:val="00A97B6A"/>
    <w:rsid w:val="00AA15BE"/>
    <w:rsid w:val="00AA54CC"/>
    <w:rsid w:val="00AB0573"/>
    <w:rsid w:val="00AB25AF"/>
    <w:rsid w:val="00AB426A"/>
    <w:rsid w:val="00AB5A68"/>
    <w:rsid w:val="00AD7905"/>
    <w:rsid w:val="00AE069B"/>
    <w:rsid w:val="00AE2662"/>
    <w:rsid w:val="00AF2F56"/>
    <w:rsid w:val="00AF45D6"/>
    <w:rsid w:val="00B01567"/>
    <w:rsid w:val="00B02046"/>
    <w:rsid w:val="00B06104"/>
    <w:rsid w:val="00B074B1"/>
    <w:rsid w:val="00B203F6"/>
    <w:rsid w:val="00B24D7C"/>
    <w:rsid w:val="00B27E7B"/>
    <w:rsid w:val="00B35404"/>
    <w:rsid w:val="00B36B57"/>
    <w:rsid w:val="00B379FE"/>
    <w:rsid w:val="00B37EF4"/>
    <w:rsid w:val="00B41158"/>
    <w:rsid w:val="00B477D9"/>
    <w:rsid w:val="00B56913"/>
    <w:rsid w:val="00B6422A"/>
    <w:rsid w:val="00B67CF3"/>
    <w:rsid w:val="00B70100"/>
    <w:rsid w:val="00B703B2"/>
    <w:rsid w:val="00B74D14"/>
    <w:rsid w:val="00B761FF"/>
    <w:rsid w:val="00B8058C"/>
    <w:rsid w:val="00B85498"/>
    <w:rsid w:val="00B95243"/>
    <w:rsid w:val="00BB0C28"/>
    <w:rsid w:val="00BC157C"/>
    <w:rsid w:val="00BC7A93"/>
    <w:rsid w:val="00BD12A2"/>
    <w:rsid w:val="00BD1729"/>
    <w:rsid w:val="00BE1581"/>
    <w:rsid w:val="00BE4B8D"/>
    <w:rsid w:val="00BE50F0"/>
    <w:rsid w:val="00BE5110"/>
    <w:rsid w:val="00BE700F"/>
    <w:rsid w:val="00BE7D64"/>
    <w:rsid w:val="00BF2E8E"/>
    <w:rsid w:val="00BF2F56"/>
    <w:rsid w:val="00BF7762"/>
    <w:rsid w:val="00C011EE"/>
    <w:rsid w:val="00C043A5"/>
    <w:rsid w:val="00C0544D"/>
    <w:rsid w:val="00C10EFD"/>
    <w:rsid w:val="00C11A69"/>
    <w:rsid w:val="00C13084"/>
    <w:rsid w:val="00C1707E"/>
    <w:rsid w:val="00C20CAB"/>
    <w:rsid w:val="00C2113D"/>
    <w:rsid w:val="00C2243C"/>
    <w:rsid w:val="00C22533"/>
    <w:rsid w:val="00C2384B"/>
    <w:rsid w:val="00C2475E"/>
    <w:rsid w:val="00C2729B"/>
    <w:rsid w:val="00C3060C"/>
    <w:rsid w:val="00C3300A"/>
    <w:rsid w:val="00C3582F"/>
    <w:rsid w:val="00C44495"/>
    <w:rsid w:val="00C4765A"/>
    <w:rsid w:val="00C635F5"/>
    <w:rsid w:val="00C65B70"/>
    <w:rsid w:val="00C7477E"/>
    <w:rsid w:val="00C75FFB"/>
    <w:rsid w:val="00C76F9D"/>
    <w:rsid w:val="00C82621"/>
    <w:rsid w:val="00C85CF3"/>
    <w:rsid w:val="00C87F6F"/>
    <w:rsid w:val="00C915D0"/>
    <w:rsid w:val="00C91EAC"/>
    <w:rsid w:val="00CA1DA8"/>
    <w:rsid w:val="00CA47D4"/>
    <w:rsid w:val="00CB2A36"/>
    <w:rsid w:val="00CB5EA2"/>
    <w:rsid w:val="00CC0DE3"/>
    <w:rsid w:val="00CC1803"/>
    <w:rsid w:val="00CC302A"/>
    <w:rsid w:val="00CC74BB"/>
    <w:rsid w:val="00CD25B9"/>
    <w:rsid w:val="00CD4655"/>
    <w:rsid w:val="00CD6A59"/>
    <w:rsid w:val="00CD7A41"/>
    <w:rsid w:val="00CE1547"/>
    <w:rsid w:val="00CE1A6F"/>
    <w:rsid w:val="00CE4453"/>
    <w:rsid w:val="00CF26E7"/>
    <w:rsid w:val="00CF5947"/>
    <w:rsid w:val="00CF74F0"/>
    <w:rsid w:val="00D017DE"/>
    <w:rsid w:val="00D035F9"/>
    <w:rsid w:val="00D0724D"/>
    <w:rsid w:val="00D15071"/>
    <w:rsid w:val="00D2170D"/>
    <w:rsid w:val="00D2390C"/>
    <w:rsid w:val="00D30ABB"/>
    <w:rsid w:val="00D3143A"/>
    <w:rsid w:val="00D3346F"/>
    <w:rsid w:val="00D3758E"/>
    <w:rsid w:val="00D42E9B"/>
    <w:rsid w:val="00D441BD"/>
    <w:rsid w:val="00D44F6F"/>
    <w:rsid w:val="00D50FEA"/>
    <w:rsid w:val="00D609EB"/>
    <w:rsid w:val="00D60C27"/>
    <w:rsid w:val="00D61CA3"/>
    <w:rsid w:val="00D643BC"/>
    <w:rsid w:val="00D74400"/>
    <w:rsid w:val="00D745AC"/>
    <w:rsid w:val="00D7484E"/>
    <w:rsid w:val="00D74A83"/>
    <w:rsid w:val="00D75226"/>
    <w:rsid w:val="00D96CDC"/>
    <w:rsid w:val="00DA78CE"/>
    <w:rsid w:val="00DA7D4A"/>
    <w:rsid w:val="00DB05F8"/>
    <w:rsid w:val="00DB1783"/>
    <w:rsid w:val="00DC166B"/>
    <w:rsid w:val="00DD0489"/>
    <w:rsid w:val="00DD0F21"/>
    <w:rsid w:val="00DD7202"/>
    <w:rsid w:val="00DE05E2"/>
    <w:rsid w:val="00DE5CC3"/>
    <w:rsid w:val="00DE739C"/>
    <w:rsid w:val="00DF129A"/>
    <w:rsid w:val="00DF42AB"/>
    <w:rsid w:val="00DF5DD0"/>
    <w:rsid w:val="00E01693"/>
    <w:rsid w:val="00E15E60"/>
    <w:rsid w:val="00E216C0"/>
    <w:rsid w:val="00E246FE"/>
    <w:rsid w:val="00E26AE6"/>
    <w:rsid w:val="00E35439"/>
    <w:rsid w:val="00E3657A"/>
    <w:rsid w:val="00E37E96"/>
    <w:rsid w:val="00E408B8"/>
    <w:rsid w:val="00E44A1E"/>
    <w:rsid w:val="00E462C4"/>
    <w:rsid w:val="00E6611A"/>
    <w:rsid w:val="00E7208C"/>
    <w:rsid w:val="00E7263C"/>
    <w:rsid w:val="00E73CF1"/>
    <w:rsid w:val="00E805F0"/>
    <w:rsid w:val="00E81F70"/>
    <w:rsid w:val="00E91368"/>
    <w:rsid w:val="00E95227"/>
    <w:rsid w:val="00E95C76"/>
    <w:rsid w:val="00EA4352"/>
    <w:rsid w:val="00EA684C"/>
    <w:rsid w:val="00EA70D3"/>
    <w:rsid w:val="00EB04C3"/>
    <w:rsid w:val="00EB3FAD"/>
    <w:rsid w:val="00EB45DD"/>
    <w:rsid w:val="00EB788F"/>
    <w:rsid w:val="00EC2451"/>
    <w:rsid w:val="00EC2A0B"/>
    <w:rsid w:val="00EC55BB"/>
    <w:rsid w:val="00ED074B"/>
    <w:rsid w:val="00EE0532"/>
    <w:rsid w:val="00EE3B26"/>
    <w:rsid w:val="00EE5FB7"/>
    <w:rsid w:val="00EF394D"/>
    <w:rsid w:val="00EF5E67"/>
    <w:rsid w:val="00F00484"/>
    <w:rsid w:val="00F01E44"/>
    <w:rsid w:val="00F02411"/>
    <w:rsid w:val="00F03355"/>
    <w:rsid w:val="00F035EB"/>
    <w:rsid w:val="00F14280"/>
    <w:rsid w:val="00F277E7"/>
    <w:rsid w:val="00F30663"/>
    <w:rsid w:val="00F30888"/>
    <w:rsid w:val="00F3238A"/>
    <w:rsid w:val="00F41354"/>
    <w:rsid w:val="00F45DC4"/>
    <w:rsid w:val="00F4663A"/>
    <w:rsid w:val="00F52ACC"/>
    <w:rsid w:val="00F636F3"/>
    <w:rsid w:val="00F64E3F"/>
    <w:rsid w:val="00F7032A"/>
    <w:rsid w:val="00F7115A"/>
    <w:rsid w:val="00F718A1"/>
    <w:rsid w:val="00F764AD"/>
    <w:rsid w:val="00F81B5F"/>
    <w:rsid w:val="00F840DC"/>
    <w:rsid w:val="00F84B02"/>
    <w:rsid w:val="00F910EC"/>
    <w:rsid w:val="00F95EF3"/>
    <w:rsid w:val="00FA048B"/>
    <w:rsid w:val="00FA79E2"/>
    <w:rsid w:val="00FB2D1C"/>
    <w:rsid w:val="00FC2490"/>
    <w:rsid w:val="00FC2B93"/>
    <w:rsid w:val="00FC3978"/>
    <w:rsid w:val="00FC41E7"/>
    <w:rsid w:val="00FC4A7E"/>
    <w:rsid w:val="00FC5604"/>
    <w:rsid w:val="00FC615A"/>
    <w:rsid w:val="00FD0B30"/>
    <w:rsid w:val="00FD637F"/>
    <w:rsid w:val="00FE39BF"/>
    <w:rsid w:val="00FE553A"/>
    <w:rsid w:val="00FF563C"/>
    <w:rsid w:val="00FF78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92E8B77"/>
  <w15:chartTrackingRefBased/>
  <w15:docId w15:val="{8B765C5E-9ABE-4819-AA18-071D83A9C3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3758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D3758E"/>
    <w:rPr>
      <w:b/>
      <w:bCs/>
      <w:kern w:val="44"/>
      <w:sz w:val="44"/>
      <w:szCs w:val="44"/>
    </w:rPr>
  </w:style>
  <w:style w:type="paragraph" w:customStyle="1" w:styleId="a3">
    <w:name w:val="文章标题"/>
    <w:basedOn w:val="a"/>
    <w:next w:val="a"/>
    <w:link w:val="a4"/>
    <w:qFormat/>
    <w:rsid w:val="00CE1A6F"/>
    <w:pPr>
      <w:jc w:val="center"/>
    </w:pPr>
    <w:rPr>
      <w:rFonts w:eastAsia="楷体"/>
      <w:b/>
      <w:sz w:val="48"/>
    </w:rPr>
  </w:style>
  <w:style w:type="paragraph" w:customStyle="1" w:styleId="a5">
    <w:name w:val="一级标题"/>
    <w:basedOn w:val="a"/>
    <w:link w:val="a6"/>
    <w:qFormat/>
    <w:rsid w:val="001B3DEB"/>
    <w:pPr>
      <w:jc w:val="left"/>
      <w:outlineLvl w:val="0"/>
    </w:pPr>
    <w:rPr>
      <w:rFonts w:eastAsia="楷体"/>
      <w:b/>
      <w:sz w:val="28"/>
    </w:rPr>
  </w:style>
  <w:style w:type="character" w:customStyle="1" w:styleId="a4">
    <w:name w:val="文章标题 字符"/>
    <w:basedOn w:val="a0"/>
    <w:link w:val="a3"/>
    <w:rsid w:val="00CE1A6F"/>
    <w:rPr>
      <w:rFonts w:eastAsia="楷体"/>
      <w:b/>
      <w:sz w:val="48"/>
    </w:rPr>
  </w:style>
  <w:style w:type="paragraph" w:customStyle="1" w:styleId="a7">
    <w:name w:val="文章内容"/>
    <w:basedOn w:val="a"/>
    <w:link w:val="a8"/>
    <w:qFormat/>
    <w:rsid w:val="008E2C4F"/>
    <w:pPr>
      <w:spacing w:beforeLines="50" w:before="50" w:afterLines="50" w:after="50"/>
      <w:ind w:left="720" w:firstLineChars="200" w:firstLine="200"/>
    </w:pPr>
    <w:rPr>
      <w:rFonts w:eastAsia="楷体"/>
    </w:rPr>
  </w:style>
  <w:style w:type="character" w:customStyle="1" w:styleId="a6">
    <w:name w:val="一级标题 字符"/>
    <w:basedOn w:val="a0"/>
    <w:link w:val="a5"/>
    <w:rsid w:val="001B3DEB"/>
    <w:rPr>
      <w:rFonts w:eastAsia="楷体"/>
      <w:b/>
      <w:sz w:val="28"/>
    </w:rPr>
  </w:style>
  <w:style w:type="paragraph" w:customStyle="1" w:styleId="a9">
    <w:name w:val="二级标题"/>
    <w:basedOn w:val="a5"/>
    <w:link w:val="aa"/>
    <w:qFormat/>
    <w:rsid w:val="0089432B"/>
    <w:pPr>
      <w:ind w:left="720"/>
      <w:outlineLvl w:val="1"/>
    </w:pPr>
    <w:rPr>
      <w:sz w:val="24"/>
    </w:rPr>
  </w:style>
  <w:style w:type="character" w:customStyle="1" w:styleId="a8">
    <w:name w:val="文章内容 字符"/>
    <w:basedOn w:val="a0"/>
    <w:link w:val="a7"/>
    <w:rsid w:val="008E2C4F"/>
    <w:rPr>
      <w:rFonts w:eastAsia="楷体"/>
    </w:rPr>
  </w:style>
  <w:style w:type="paragraph" w:customStyle="1" w:styleId="ab">
    <w:name w:val="三级标题"/>
    <w:basedOn w:val="a9"/>
    <w:link w:val="ac"/>
    <w:qFormat/>
    <w:rsid w:val="00463168"/>
    <w:pPr>
      <w:ind w:left="907"/>
      <w:outlineLvl w:val="2"/>
    </w:pPr>
    <w:rPr>
      <w:sz w:val="21"/>
    </w:rPr>
  </w:style>
  <w:style w:type="character" w:customStyle="1" w:styleId="aa">
    <w:name w:val="二级标题 字符"/>
    <w:basedOn w:val="a0"/>
    <w:link w:val="a9"/>
    <w:rsid w:val="0089432B"/>
    <w:rPr>
      <w:rFonts w:eastAsia="楷体"/>
      <w:b/>
      <w:sz w:val="24"/>
    </w:rPr>
  </w:style>
  <w:style w:type="character" w:customStyle="1" w:styleId="ac">
    <w:name w:val="三级标题 字符"/>
    <w:basedOn w:val="aa"/>
    <w:link w:val="ab"/>
    <w:rsid w:val="00463168"/>
    <w:rPr>
      <w:rFonts w:eastAsia="楷体"/>
      <w:b/>
      <w:sz w:val="24"/>
    </w:rPr>
  </w:style>
  <w:style w:type="paragraph" w:styleId="ad">
    <w:name w:val="header"/>
    <w:basedOn w:val="a"/>
    <w:link w:val="ae"/>
    <w:uiPriority w:val="99"/>
    <w:unhideWhenUsed/>
    <w:rsid w:val="003864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e">
    <w:name w:val="页眉 字符"/>
    <w:basedOn w:val="a0"/>
    <w:link w:val="ad"/>
    <w:uiPriority w:val="99"/>
    <w:rsid w:val="00386409"/>
    <w:rPr>
      <w:sz w:val="18"/>
      <w:szCs w:val="18"/>
    </w:rPr>
  </w:style>
  <w:style w:type="paragraph" w:styleId="af">
    <w:name w:val="footer"/>
    <w:basedOn w:val="a"/>
    <w:link w:val="af0"/>
    <w:uiPriority w:val="99"/>
    <w:unhideWhenUsed/>
    <w:rsid w:val="003864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0">
    <w:name w:val="页脚 字符"/>
    <w:basedOn w:val="a0"/>
    <w:link w:val="af"/>
    <w:uiPriority w:val="99"/>
    <w:rsid w:val="0038640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1</TotalTime>
  <Pages>6</Pages>
  <Words>335</Words>
  <Characters>1911</Characters>
  <Application>Microsoft Office Word</Application>
  <DocSecurity>0</DocSecurity>
  <Lines>15</Lines>
  <Paragraphs>4</Paragraphs>
  <ScaleCrop>false</ScaleCrop>
  <Company/>
  <LinksUpToDate>false</LinksUpToDate>
  <CharactersWithSpaces>2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严杨鸿</dc:creator>
  <cp:keywords/>
  <dc:description/>
  <cp:lastModifiedBy>严大爷</cp:lastModifiedBy>
  <cp:revision>1092</cp:revision>
  <dcterms:created xsi:type="dcterms:W3CDTF">2017-03-26T09:43:00Z</dcterms:created>
  <dcterms:modified xsi:type="dcterms:W3CDTF">2017-04-05T04:13:00Z</dcterms:modified>
</cp:coreProperties>
</file>